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6393" w:rsidRPr="00D26393" w:rsidRDefault="00154857" w:rsidP="00D26393">
      <w:pPr>
        <w:pStyle w:val="Heading1"/>
        <w:spacing w:line="480" w:lineRule="auto"/>
        <w:jc w:val="center"/>
        <w:rPr>
          <w:sz w:val="24"/>
          <w:szCs w:val="24"/>
        </w:rPr>
      </w:pPr>
      <w:r w:rsidRPr="00154857">
        <w:rPr>
          <w:noProof/>
          <w:sz w:val="24"/>
          <w:szCs w:val="24"/>
        </w:rPr>
        <w:pict>
          <v:rect id="_x0000_s1110" style="position:absolute;left:0;text-align:left;margin-left:396pt;margin-top:-81pt;width:18pt;height:18pt;z-index:251578368" stroked="f"/>
        </w:pict>
      </w:r>
      <w:r w:rsidR="007E6C4F" w:rsidRPr="00C07AA2">
        <w:rPr>
          <w:sz w:val="24"/>
          <w:szCs w:val="24"/>
        </w:rPr>
        <w:t>BAB II</w:t>
      </w:r>
    </w:p>
    <w:p w:rsidR="007E6C4F" w:rsidRDefault="007E6C4F" w:rsidP="00547CF2">
      <w:pPr>
        <w:pStyle w:val="Heading1"/>
        <w:spacing w:line="480" w:lineRule="auto"/>
        <w:jc w:val="center"/>
        <w:rPr>
          <w:sz w:val="24"/>
          <w:szCs w:val="24"/>
        </w:rPr>
      </w:pPr>
      <w:r w:rsidRPr="00C07AA2">
        <w:rPr>
          <w:sz w:val="24"/>
          <w:szCs w:val="24"/>
        </w:rPr>
        <w:t>ANALISIS DAN PERANCANGAN</w:t>
      </w:r>
    </w:p>
    <w:p w:rsidR="00AF65A4" w:rsidRPr="00AF65A4" w:rsidRDefault="00AF65A4" w:rsidP="00AF65A4"/>
    <w:p w:rsidR="007367EA" w:rsidRPr="007367EA" w:rsidRDefault="00E125F7" w:rsidP="007370F2">
      <w:pPr>
        <w:numPr>
          <w:ilvl w:val="1"/>
          <w:numId w:val="12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Analisis</w:t>
      </w:r>
      <w:r w:rsidR="007367EA" w:rsidRPr="007367EA">
        <w:rPr>
          <w:rFonts w:ascii="Arial" w:hAnsi="Arial" w:cs="Arial"/>
          <w:b/>
          <w:sz w:val="24"/>
          <w:szCs w:val="24"/>
        </w:rPr>
        <w:t xml:space="preserve"> Kebutuhan</w:t>
      </w:r>
      <w:r w:rsidR="002A4FE2">
        <w:rPr>
          <w:rFonts w:ascii="Arial" w:hAnsi="Arial" w:cs="Arial"/>
          <w:b/>
          <w:sz w:val="24"/>
          <w:szCs w:val="24"/>
        </w:rPr>
        <w:t xml:space="preserve"> </w:t>
      </w:r>
      <w:r w:rsidR="002A4FE2" w:rsidRPr="00075CF4">
        <w:rPr>
          <w:rFonts w:ascii="Arial" w:hAnsi="Arial" w:cs="Arial"/>
          <w:b/>
          <w:sz w:val="24"/>
          <w:szCs w:val="24"/>
        </w:rPr>
        <w:t>dari Objek yang dibangun</w:t>
      </w:r>
    </w:p>
    <w:p w:rsidR="007367EA" w:rsidRDefault="007367EA" w:rsidP="007370F2">
      <w:pPr>
        <w:spacing w:line="48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7367EA">
        <w:rPr>
          <w:rFonts w:ascii="Arial" w:hAnsi="Arial" w:cs="Arial"/>
          <w:bCs/>
          <w:sz w:val="24"/>
          <w:szCs w:val="24"/>
        </w:rPr>
        <w:t>Komponen-komponen yang diperlukan untuk menganalisis kebutuhan dari objek yang akan dibangun antara lain sistem pendukung</w:t>
      </w:r>
      <w:r w:rsidR="00762CF3">
        <w:rPr>
          <w:rFonts w:ascii="Arial" w:hAnsi="Arial" w:cs="Arial"/>
          <w:bCs/>
          <w:sz w:val="24"/>
          <w:szCs w:val="24"/>
        </w:rPr>
        <w:t xml:space="preserve">, </w:t>
      </w:r>
      <w:r w:rsidRPr="007367EA">
        <w:rPr>
          <w:rFonts w:ascii="Arial" w:hAnsi="Arial" w:cs="Arial"/>
          <w:bCs/>
          <w:sz w:val="24"/>
          <w:szCs w:val="24"/>
        </w:rPr>
        <w:t>diagram alir sistem, perancangan basis data, struktur tabel, serta desain input dan output program. Di bawah ini adalah penjelasan dari masing-masing komponen kebutuhan di atas</w:t>
      </w:r>
      <w:r w:rsidR="00A8635C">
        <w:rPr>
          <w:rFonts w:ascii="Arial" w:hAnsi="Arial" w:cs="Arial"/>
          <w:bCs/>
          <w:sz w:val="24"/>
          <w:szCs w:val="24"/>
        </w:rPr>
        <w:t>.</w:t>
      </w:r>
    </w:p>
    <w:p w:rsidR="0095500D" w:rsidRPr="0095500D" w:rsidRDefault="0095500D" w:rsidP="007370F2">
      <w:pPr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7367EA" w:rsidRPr="007367EA" w:rsidRDefault="007367EA" w:rsidP="007370F2">
      <w:pPr>
        <w:numPr>
          <w:ilvl w:val="1"/>
          <w:numId w:val="12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7367EA">
        <w:rPr>
          <w:rFonts w:ascii="Arial" w:hAnsi="Arial" w:cs="Arial"/>
          <w:b/>
          <w:sz w:val="24"/>
          <w:szCs w:val="24"/>
        </w:rPr>
        <w:t>Aturan Bisnis</w:t>
      </w:r>
    </w:p>
    <w:p w:rsidR="00140F7D" w:rsidRDefault="007367EA" w:rsidP="005157AB">
      <w:pPr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7367EA">
        <w:rPr>
          <w:rFonts w:ascii="Arial" w:hAnsi="Arial" w:cs="Arial"/>
          <w:sz w:val="24"/>
          <w:szCs w:val="24"/>
        </w:rPr>
        <w:t xml:space="preserve">Dalam proses bisnis yang dijalankan </w:t>
      </w:r>
      <w:r w:rsidR="005D21EC">
        <w:rPr>
          <w:rFonts w:ascii="Arial" w:hAnsi="Arial" w:cs="Arial"/>
          <w:sz w:val="24"/>
          <w:szCs w:val="24"/>
        </w:rPr>
        <w:t xml:space="preserve">pada </w:t>
      </w:r>
      <w:r w:rsidR="00AF3C9B">
        <w:rPr>
          <w:rFonts w:ascii="Arial" w:hAnsi="Arial" w:cs="Arial"/>
          <w:sz w:val="24"/>
          <w:szCs w:val="24"/>
        </w:rPr>
        <w:t>Zero First Distro</w:t>
      </w:r>
      <w:r w:rsidRPr="007367EA">
        <w:rPr>
          <w:rFonts w:ascii="Arial" w:hAnsi="Arial" w:cs="Arial"/>
          <w:sz w:val="24"/>
          <w:szCs w:val="24"/>
        </w:rPr>
        <w:t xml:space="preserve"> saat ini adalah menjalankan proses berbisnis secara langsung dan prosesnya masih secara manual. Pembeli atau </w:t>
      </w:r>
      <w:r w:rsidR="00E125F7">
        <w:rPr>
          <w:rFonts w:ascii="Arial" w:hAnsi="Arial" w:cs="Arial"/>
          <w:sz w:val="24"/>
          <w:szCs w:val="24"/>
        </w:rPr>
        <w:t>konsumen</w:t>
      </w:r>
      <w:r w:rsidR="005157AB">
        <w:rPr>
          <w:rFonts w:ascii="Arial" w:hAnsi="Arial" w:cs="Arial"/>
          <w:sz w:val="24"/>
          <w:szCs w:val="24"/>
        </w:rPr>
        <w:t xml:space="preserve"> </w:t>
      </w:r>
      <w:r w:rsidRPr="007367EA">
        <w:rPr>
          <w:rFonts w:ascii="Arial" w:hAnsi="Arial" w:cs="Arial"/>
          <w:sz w:val="24"/>
          <w:szCs w:val="24"/>
        </w:rPr>
        <w:t xml:space="preserve">harus datang langsung ke </w:t>
      </w:r>
      <w:r w:rsidR="00140F7D">
        <w:rPr>
          <w:rFonts w:ascii="Arial" w:hAnsi="Arial" w:cs="Arial"/>
          <w:sz w:val="24"/>
          <w:szCs w:val="24"/>
        </w:rPr>
        <w:t>Zero First Distro</w:t>
      </w:r>
      <w:r w:rsidRPr="007367EA">
        <w:rPr>
          <w:rFonts w:ascii="Arial" w:hAnsi="Arial" w:cs="Arial"/>
          <w:sz w:val="24"/>
          <w:szCs w:val="24"/>
        </w:rPr>
        <w:t xml:space="preserve"> untuk melihat produk – produk </w:t>
      </w:r>
      <w:r w:rsidR="00140F7D">
        <w:rPr>
          <w:rFonts w:ascii="Arial" w:hAnsi="Arial" w:cs="Arial"/>
          <w:sz w:val="24"/>
          <w:szCs w:val="24"/>
        </w:rPr>
        <w:t xml:space="preserve">pakaian distro yang dijual. </w:t>
      </w:r>
    </w:p>
    <w:p w:rsidR="007367EA" w:rsidRPr="007367EA" w:rsidRDefault="00140F7D" w:rsidP="007370F2">
      <w:pPr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</w:t>
      </w:r>
      <w:r w:rsidR="007367EA" w:rsidRPr="007367EA">
        <w:rPr>
          <w:rFonts w:ascii="Arial" w:hAnsi="Arial" w:cs="Arial"/>
          <w:sz w:val="24"/>
          <w:szCs w:val="24"/>
        </w:rPr>
        <w:t xml:space="preserve">embeli melihat </w:t>
      </w:r>
      <w:r w:rsidR="008E1DD7">
        <w:rPr>
          <w:rFonts w:ascii="Arial" w:hAnsi="Arial" w:cs="Arial"/>
          <w:sz w:val="24"/>
          <w:szCs w:val="24"/>
        </w:rPr>
        <w:t>model - model</w:t>
      </w:r>
      <w:r w:rsidR="007367EA" w:rsidRPr="007367EA">
        <w:rPr>
          <w:rFonts w:ascii="Arial" w:hAnsi="Arial" w:cs="Arial"/>
          <w:sz w:val="24"/>
          <w:szCs w:val="24"/>
        </w:rPr>
        <w:t xml:space="preserve"> </w:t>
      </w:r>
      <w:r w:rsidR="00004EA4">
        <w:rPr>
          <w:rFonts w:ascii="Arial" w:hAnsi="Arial" w:cs="Arial"/>
          <w:sz w:val="24"/>
          <w:szCs w:val="24"/>
        </w:rPr>
        <w:t>pakaian</w:t>
      </w:r>
      <w:r w:rsidR="008E1DD7">
        <w:rPr>
          <w:rFonts w:ascii="Arial" w:hAnsi="Arial" w:cs="Arial"/>
          <w:sz w:val="24"/>
          <w:szCs w:val="24"/>
        </w:rPr>
        <w:t xml:space="preserve"> yang di</w:t>
      </w:r>
      <w:r w:rsidR="00004EA4">
        <w:rPr>
          <w:rFonts w:ascii="Arial" w:hAnsi="Arial" w:cs="Arial"/>
          <w:sz w:val="24"/>
          <w:szCs w:val="24"/>
        </w:rPr>
        <w:t xml:space="preserve"> </w:t>
      </w:r>
      <w:r w:rsidR="008E1DD7">
        <w:rPr>
          <w:rFonts w:ascii="Arial" w:hAnsi="Arial" w:cs="Arial"/>
          <w:sz w:val="24"/>
          <w:szCs w:val="24"/>
        </w:rPr>
        <w:t>inginkan</w:t>
      </w:r>
      <w:r w:rsidR="00D713DC">
        <w:rPr>
          <w:rFonts w:ascii="Arial" w:hAnsi="Arial" w:cs="Arial"/>
          <w:sz w:val="24"/>
          <w:szCs w:val="24"/>
        </w:rPr>
        <w:t xml:space="preserve">. </w:t>
      </w:r>
      <w:r w:rsidR="00407DC6">
        <w:rPr>
          <w:rFonts w:ascii="Arial" w:hAnsi="Arial" w:cs="Arial"/>
          <w:sz w:val="24"/>
          <w:szCs w:val="24"/>
        </w:rPr>
        <w:t>T</w:t>
      </w:r>
      <w:r w:rsidR="007367EA" w:rsidRPr="007367EA">
        <w:rPr>
          <w:rFonts w:ascii="Arial" w:hAnsi="Arial" w:cs="Arial"/>
          <w:sz w:val="24"/>
          <w:szCs w:val="24"/>
        </w:rPr>
        <w:t>ransaksi penjualan, pembuatan nota, pencatatan hasil penjualan, pembuatan laporan penjualan yang sudah terjual maupun yang belum terjual juga secara manual</w:t>
      </w:r>
      <w:r w:rsidR="00004EA4">
        <w:rPr>
          <w:rFonts w:ascii="Arial" w:hAnsi="Arial" w:cs="Arial"/>
          <w:sz w:val="24"/>
          <w:szCs w:val="24"/>
        </w:rPr>
        <w:t xml:space="preserve"> begitu juga dengan Transaksi Pembelian ke Sup</w:t>
      </w:r>
      <w:r w:rsidR="00E125F7">
        <w:rPr>
          <w:rFonts w:ascii="Arial" w:hAnsi="Arial" w:cs="Arial"/>
          <w:sz w:val="24"/>
          <w:szCs w:val="24"/>
        </w:rPr>
        <w:t>pli</w:t>
      </w:r>
      <w:r w:rsidR="00004EA4">
        <w:rPr>
          <w:rFonts w:ascii="Arial" w:hAnsi="Arial" w:cs="Arial"/>
          <w:sz w:val="24"/>
          <w:szCs w:val="24"/>
        </w:rPr>
        <w:t>er.</w:t>
      </w:r>
    </w:p>
    <w:p w:rsidR="00250972" w:rsidRDefault="00140F7D" w:rsidP="007370F2">
      <w:pPr>
        <w:autoSpaceDE w:val="0"/>
        <w:autoSpaceDN w:val="0"/>
        <w:adjustRightInd w:val="0"/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</w:t>
      </w:r>
      <w:r w:rsidR="007B773B">
        <w:rPr>
          <w:rFonts w:ascii="Arial" w:hAnsi="Arial" w:cs="Arial"/>
          <w:sz w:val="24"/>
          <w:szCs w:val="24"/>
        </w:rPr>
        <w:t xml:space="preserve">engan adanya </w:t>
      </w:r>
      <w:r w:rsidR="007B773B">
        <w:rPr>
          <w:rFonts w:ascii="Arial" w:hAnsi="Arial" w:cs="Arial"/>
          <w:bCs/>
          <w:sz w:val="24"/>
          <w:szCs w:val="24"/>
        </w:rPr>
        <w:t>a</w:t>
      </w:r>
      <w:r w:rsidR="007B773B" w:rsidRPr="0049201F">
        <w:rPr>
          <w:rFonts w:ascii="Arial" w:hAnsi="Arial" w:cs="Arial"/>
          <w:bCs/>
          <w:sz w:val="24"/>
          <w:szCs w:val="24"/>
        </w:rPr>
        <w:t xml:space="preserve">plikasi Sistem Penjualan </w:t>
      </w:r>
      <w:r w:rsidR="00004EA4">
        <w:rPr>
          <w:rFonts w:ascii="Arial" w:hAnsi="Arial" w:cs="Arial"/>
          <w:bCs/>
          <w:sz w:val="24"/>
          <w:szCs w:val="24"/>
        </w:rPr>
        <w:t>Pakaian Distro</w:t>
      </w:r>
      <w:r w:rsidR="007B773B" w:rsidRPr="0049201F">
        <w:rPr>
          <w:rFonts w:ascii="Arial" w:hAnsi="Arial" w:cs="Arial"/>
          <w:bCs/>
          <w:sz w:val="24"/>
          <w:szCs w:val="24"/>
        </w:rPr>
        <w:t xml:space="preserve"> me</w:t>
      </w:r>
      <w:r w:rsidR="007B773B">
        <w:rPr>
          <w:rFonts w:ascii="Arial" w:hAnsi="Arial" w:cs="Arial"/>
          <w:bCs/>
          <w:sz w:val="24"/>
          <w:szCs w:val="24"/>
        </w:rPr>
        <w:t xml:space="preserve">rupakan sebuah solusi yang dapat  membantu </w:t>
      </w:r>
      <w:r w:rsidR="007B773B" w:rsidRPr="0049201F">
        <w:rPr>
          <w:rFonts w:ascii="Arial" w:hAnsi="Arial" w:cs="Arial"/>
          <w:bCs/>
          <w:sz w:val="24"/>
          <w:szCs w:val="24"/>
        </w:rPr>
        <w:t xml:space="preserve"> mengatasi permasalahan yang mungkin timbul dari proses pengolahan data</w:t>
      </w:r>
      <w:r w:rsidR="007B773B">
        <w:rPr>
          <w:rFonts w:ascii="Arial" w:hAnsi="Arial" w:cs="Arial"/>
          <w:bCs/>
          <w:sz w:val="24"/>
          <w:szCs w:val="24"/>
        </w:rPr>
        <w:t xml:space="preserve"> jika dilakukan</w:t>
      </w:r>
      <w:r w:rsidR="007B773B" w:rsidRPr="0049201F">
        <w:rPr>
          <w:rFonts w:ascii="Arial" w:hAnsi="Arial" w:cs="Arial"/>
          <w:bCs/>
          <w:sz w:val="24"/>
          <w:szCs w:val="24"/>
        </w:rPr>
        <w:t xml:space="preserve"> secara manual. Sistem penjualan </w:t>
      </w:r>
      <w:r w:rsidR="007B773B">
        <w:rPr>
          <w:rFonts w:ascii="Arial" w:hAnsi="Arial" w:cs="Arial"/>
          <w:bCs/>
          <w:sz w:val="24"/>
          <w:szCs w:val="24"/>
        </w:rPr>
        <w:t>tersebut</w:t>
      </w:r>
      <w:r w:rsidR="007B773B" w:rsidRPr="0049201F">
        <w:rPr>
          <w:rFonts w:ascii="Arial" w:hAnsi="Arial" w:cs="Arial"/>
          <w:bCs/>
          <w:sz w:val="24"/>
          <w:szCs w:val="24"/>
        </w:rPr>
        <w:t xml:space="preserve"> pengolahan datanya tel</w:t>
      </w:r>
      <w:r w:rsidR="007B773B">
        <w:rPr>
          <w:rFonts w:ascii="Arial" w:hAnsi="Arial" w:cs="Arial"/>
          <w:bCs/>
          <w:sz w:val="24"/>
          <w:szCs w:val="24"/>
        </w:rPr>
        <w:t xml:space="preserve">ah bersifat </w:t>
      </w:r>
      <w:r w:rsidR="007B773B">
        <w:rPr>
          <w:rFonts w:ascii="Arial" w:hAnsi="Arial" w:cs="Arial"/>
          <w:bCs/>
          <w:sz w:val="24"/>
          <w:szCs w:val="24"/>
        </w:rPr>
        <w:lastRenderedPageBreak/>
        <w:t>terkomputerisasi, sehingga akan memberikan</w:t>
      </w:r>
      <w:r w:rsidR="007B773B" w:rsidRPr="0049201F">
        <w:rPr>
          <w:rFonts w:ascii="Arial" w:hAnsi="Arial" w:cs="Arial"/>
          <w:bCs/>
          <w:sz w:val="24"/>
          <w:szCs w:val="24"/>
        </w:rPr>
        <w:t xml:space="preserve"> </w:t>
      </w:r>
      <w:r w:rsidR="007B773B" w:rsidRPr="0049201F">
        <w:rPr>
          <w:rFonts w:ascii="Arial" w:hAnsi="Arial" w:cs="Arial"/>
          <w:sz w:val="24"/>
          <w:szCs w:val="24"/>
        </w:rPr>
        <w:t xml:space="preserve">perbaikan sistem untuk pengolahan data barang, data </w:t>
      </w:r>
      <w:r w:rsidR="007B773B" w:rsidRPr="0049201F">
        <w:rPr>
          <w:rFonts w:ascii="Arial" w:hAnsi="Arial" w:cs="Arial"/>
          <w:i/>
          <w:sz w:val="24"/>
          <w:szCs w:val="24"/>
        </w:rPr>
        <w:t>user</w:t>
      </w:r>
      <w:r w:rsidR="007B773B" w:rsidRPr="0049201F">
        <w:rPr>
          <w:rFonts w:ascii="Arial" w:hAnsi="Arial" w:cs="Arial"/>
          <w:sz w:val="24"/>
          <w:szCs w:val="24"/>
        </w:rPr>
        <w:t xml:space="preserve">, dan transaksi penjualan </w:t>
      </w:r>
      <w:r w:rsidR="00004EA4">
        <w:rPr>
          <w:rFonts w:ascii="Arial" w:hAnsi="Arial" w:cs="Arial"/>
          <w:sz w:val="24"/>
          <w:szCs w:val="24"/>
        </w:rPr>
        <w:t xml:space="preserve">dan pembelian </w:t>
      </w:r>
      <w:r w:rsidR="007B773B" w:rsidRPr="0049201F">
        <w:rPr>
          <w:rFonts w:ascii="Arial" w:hAnsi="Arial" w:cs="Arial"/>
          <w:sz w:val="24"/>
          <w:szCs w:val="24"/>
        </w:rPr>
        <w:t>menjadi lebih baik</w:t>
      </w:r>
      <w:r w:rsidR="007B773B">
        <w:rPr>
          <w:rFonts w:ascii="Arial" w:hAnsi="Arial" w:cs="Arial"/>
          <w:sz w:val="24"/>
          <w:szCs w:val="24"/>
        </w:rPr>
        <w:t xml:space="preserve"> dan teratur</w:t>
      </w:r>
      <w:r w:rsidR="00004EA4">
        <w:rPr>
          <w:rFonts w:ascii="Arial" w:hAnsi="Arial" w:cs="Arial"/>
          <w:sz w:val="24"/>
          <w:szCs w:val="24"/>
        </w:rPr>
        <w:t>.</w:t>
      </w:r>
    </w:p>
    <w:p w:rsidR="0095500D" w:rsidRPr="007367EA" w:rsidRDefault="0095500D" w:rsidP="007370F2">
      <w:pPr>
        <w:autoSpaceDE w:val="0"/>
        <w:autoSpaceDN w:val="0"/>
        <w:adjustRightInd w:val="0"/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7367EA" w:rsidRPr="007367EA" w:rsidRDefault="007367EA" w:rsidP="007370F2">
      <w:pPr>
        <w:numPr>
          <w:ilvl w:val="1"/>
          <w:numId w:val="12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7367EA">
        <w:rPr>
          <w:rFonts w:ascii="Arial" w:hAnsi="Arial" w:cs="Arial"/>
          <w:b/>
          <w:sz w:val="24"/>
          <w:szCs w:val="24"/>
        </w:rPr>
        <w:t>Sistem Pendukung</w:t>
      </w:r>
    </w:p>
    <w:p w:rsidR="0095500D" w:rsidRPr="007367EA" w:rsidRDefault="007367EA" w:rsidP="007370F2">
      <w:pPr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7367EA">
        <w:rPr>
          <w:rFonts w:ascii="Arial" w:hAnsi="Arial" w:cs="Arial"/>
          <w:sz w:val="24"/>
          <w:szCs w:val="24"/>
        </w:rPr>
        <w:t>Untuk mendapatkan tujuan sebuah sistem dibutuhkan sistem pendukung atau alat bantu yang berupa perangkat keras</w:t>
      </w:r>
      <w:r w:rsidR="00004EA4">
        <w:rPr>
          <w:rFonts w:ascii="Arial" w:hAnsi="Arial" w:cs="Arial"/>
          <w:sz w:val="24"/>
          <w:szCs w:val="24"/>
        </w:rPr>
        <w:t xml:space="preserve"> </w:t>
      </w:r>
      <w:r w:rsidR="00004EA4" w:rsidRPr="005157AB">
        <w:rPr>
          <w:rFonts w:ascii="Arial" w:hAnsi="Arial" w:cs="Arial"/>
          <w:i/>
          <w:sz w:val="24"/>
          <w:szCs w:val="24"/>
        </w:rPr>
        <w:t>(hardware)</w:t>
      </w:r>
      <w:r w:rsidRPr="005157AB">
        <w:rPr>
          <w:rFonts w:ascii="Arial" w:hAnsi="Arial" w:cs="Arial"/>
          <w:i/>
          <w:sz w:val="24"/>
          <w:szCs w:val="24"/>
        </w:rPr>
        <w:t>,</w:t>
      </w:r>
      <w:r w:rsidRPr="007367EA">
        <w:rPr>
          <w:rFonts w:ascii="Arial" w:hAnsi="Arial" w:cs="Arial"/>
          <w:sz w:val="24"/>
          <w:szCs w:val="24"/>
        </w:rPr>
        <w:t xml:space="preserve"> perangkat lunak</w:t>
      </w:r>
      <w:r w:rsidR="00004EA4">
        <w:rPr>
          <w:rFonts w:ascii="Arial" w:hAnsi="Arial" w:cs="Arial"/>
          <w:sz w:val="24"/>
          <w:szCs w:val="24"/>
        </w:rPr>
        <w:t xml:space="preserve"> </w:t>
      </w:r>
      <w:r w:rsidR="00004EA4" w:rsidRPr="005157AB">
        <w:rPr>
          <w:rFonts w:ascii="Arial" w:hAnsi="Arial" w:cs="Arial"/>
          <w:i/>
          <w:sz w:val="24"/>
          <w:szCs w:val="24"/>
        </w:rPr>
        <w:t>(software)</w:t>
      </w:r>
      <w:r w:rsidRPr="005157AB">
        <w:rPr>
          <w:rFonts w:ascii="Arial" w:hAnsi="Arial" w:cs="Arial"/>
          <w:i/>
          <w:sz w:val="24"/>
          <w:szCs w:val="24"/>
        </w:rPr>
        <w:t>,</w:t>
      </w:r>
      <w:r w:rsidRPr="007367EA">
        <w:rPr>
          <w:rFonts w:ascii="Arial" w:hAnsi="Arial" w:cs="Arial"/>
          <w:sz w:val="24"/>
          <w:szCs w:val="24"/>
        </w:rPr>
        <w:t xml:space="preserve"> dan manusia</w:t>
      </w:r>
      <w:r w:rsidR="0005090E">
        <w:rPr>
          <w:rFonts w:ascii="Arial" w:hAnsi="Arial" w:cs="Arial"/>
          <w:sz w:val="24"/>
          <w:szCs w:val="24"/>
        </w:rPr>
        <w:t>nya itu sendiri</w:t>
      </w:r>
      <w:r w:rsidR="005157AB">
        <w:rPr>
          <w:rFonts w:ascii="Arial" w:hAnsi="Arial" w:cs="Arial"/>
          <w:sz w:val="24"/>
          <w:szCs w:val="24"/>
        </w:rPr>
        <w:t xml:space="preserve"> </w:t>
      </w:r>
      <w:r w:rsidR="005157AB" w:rsidRPr="005157AB">
        <w:rPr>
          <w:rFonts w:ascii="Arial" w:hAnsi="Arial" w:cs="Arial"/>
          <w:i/>
          <w:sz w:val="24"/>
          <w:szCs w:val="24"/>
        </w:rPr>
        <w:t>(b</w:t>
      </w:r>
      <w:r w:rsidR="00250972" w:rsidRPr="005157AB">
        <w:rPr>
          <w:rFonts w:ascii="Arial" w:hAnsi="Arial" w:cs="Arial"/>
          <w:i/>
          <w:sz w:val="24"/>
          <w:szCs w:val="24"/>
        </w:rPr>
        <w:t>rainware)</w:t>
      </w:r>
      <w:r w:rsidRPr="007367EA">
        <w:rPr>
          <w:rFonts w:ascii="Arial" w:hAnsi="Arial" w:cs="Arial"/>
          <w:sz w:val="24"/>
          <w:szCs w:val="24"/>
        </w:rPr>
        <w:t>. Oleh karena itu diperlukan kerja sama yang baik diantara kesatuan dari alat bantu tersebut, sehingga sistem yang direncanakan akan menghasikan informasi yang berguna sesuai den</w:t>
      </w:r>
      <w:r w:rsidR="00250972">
        <w:rPr>
          <w:rFonts w:ascii="Arial" w:hAnsi="Arial" w:cs="Arial"/>
          <w:sz w:val="24"/>
          <w:szCs w:val="24"/>
        </w:rPr>
        <w:t>gan yang diharapkan oleh</w:t>
      </w:r>
      <w:r w:rsidR="00250972" w:rsidRPr="0035752E">
        <w:rPr>
          <w:rFonts w:ascii="Arial" w:hAnsi="Arial" w:cs="Arial"/>
          <w:i/>
          <w:sz w:val="24"/>
          <w:szCs w:val="24"/>
        </w:rPr>
        <w:t xml:space="preserve"> user</w:t>
      </w:r>
      <w:r w:rsidR="0095500D">
        <w:rPr>
          <w:rFonts w:ascii="Arial" w:hAnsi="Arial" w:cs="Arial"/>
          <w:sz w:val="24"/>
          <w:szCs w:val="24"/>
        </w:rPr>
        <w:t>.</w:t>
      </w:r>
    </w:p>
    <w:p w:rsidR="007367EA" w:rsidRPr="007367EA" w:rsidRDefault="007367EA" w:rsidP="007370F2">
      <w:pPr>
        <w:numPr>
          <w:ilvl w:val="2"/>
          <w:numId w:val="12"/>
        </w:numPr>
        <w:tabs>
          <w:tab w:val="left" w:pos="720"/>
        </w:tabs>
        <w:spacing w:line="480" w:lineRule="auto"/>
        <w:ind w:left="180" w:hanging="180"/>
        <w:jc w:val="both"/>
        <w:rPr>
          <w:rFonts w:ascii="Arial" w:hAnsi="Arial" w:cs="Arial"/>
          <w:b/>
          <w:sz w:val="24"/>
          <w:szCs w:val="24"/>
        </w:rPr>
      </w:pPr>
      <w:r w:rsidRPr="007367EA">
        <w:rPr>
          <w:rFonts w:ascii="Arial" w:hAnsi="Arial" w:cs="Arial"/>
          <w:b/>
          <w:sz w:val="24"/>
          <w:szCs w:val="24"/>
        </w:rPr>
        <w:t xml:space="preserve">Sistem Perangkat Lunak </w:t>
      </w:r>
      <w:r w:rsidRPr="005157AB">
        <w:rPr>
          <w:rFonts w:ascii="Arial" w:hAnsi="Arial" w:cs="Arial"/>
          <w:b/>
          <w:i/>
          <w:sz w:val="24"/>
          <w:szCs w:val="24"/>
        </w:rPr>
        <w:t>(</w:t>
      </w:r>
      <w:r w:rsidR="00B318C8" w:rsidRPr="005157AB">
        <w:rPr>
          <w:rFonts w:ascii="Arial" w:hAnsi="Arial" w:cs="Arial"/>
          <w:b/>
          <w:i/>
          <w:sz w:val="24"/>
          <w:szCs w:val="24"/>
        </w:rPr>
        <w:t>S</w:t>
      </w:r>
      <w:r w:rsidRPr="005157AB">
        <w:rPr>
          <w:rFonts w:ascii="Arial" w:hAnsi="Arial" w:cs="Arial"/>
          <w:b/>
          <w:i/>
          <w:sz w:val="24"/>
          <w:szCs w:val="24"/>
        </w:rPr>
        <w:t>oftware)</w:t>
      </w:r>
    </w:p>
    <w:p w:rsidR="007367EA" w:rsidRPr="007367EA" w:rsidRDefault="00326EDF" w:rsidP="007370F2">
      <w:pPr>
        <w:spacing w:line="480" w:lineRule="auto"/>
        <w:ind w:hanging="18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r w:rsidR="00AF119C">
        <w:rPr>
          <w:rFonts w:ascii="Arial" w:hAnsi="Arial" w:cs="Arial"/>
          <w:sz w:val="24"/>
          <w:szCs w:val="24"/>
        </w:rPr>
        <w:t xml:space="preserve">      </w:t>
      </w:r>
      <w:r w:rsidR="007367EA" w:rsidRPr="007367EA">
        <w:rPr>
          <w:rFonts w:ascii="Arial" w:hAnsi="Arial" w:cs="Arial"/>
          <w:sz w:val="24"/>
          <w:szCs w:val="24"/>
        </w:rPr>
        <w:t>Sistem perangkat lunak yang digunakan dalam memecahkan permasalahan ini digunakan bahasa pemrograman PHP, dan sistem operasi Windows XP</w:t>
      </w:r>
      <w:r w:rsidR="00250972">
        <w:rPr>
          <w:rFonts w:ascii="Arial" w:hAnsi="Arial" w:cs="Arial"/>
          <w:sz w:val="24"/>
          <w:szCs w:val="24"/>
        </w:rPr>
        <w:t>2</w:t>
      </w:r>
      <w:r w:rsidR="007367EA" w:rsidRPr="007367EA">
        <w:rPr>
          <w:rFonts w:ascii="Arial" w:hAnsi="Arial" w:cs="Arial"/>
          <w:sz w:val="24"/>
          <w:szCs w:val="24"/>
        </w:rPr>
        <w:t>. Berikut adalah daftar perangkat lunak dan fungsinya yang digunakan dalam penyusunan Tugas Akhir ini :</w:t>
      </w:r>
    </w:p>
    <w:p w:rsidR="007367EA" w:rsidRPr="007367EA" w:rsidRDefault="00154857" w:rsidP="007370F2">
      <w:pPr>
        <w:numPr>
          <w:ilvl w:val="0"/>
          <w:numId w:val="13"/>
        </w:numPr>
        <w:tabs>
          <w:tab w:val="clear" w:pos="720"/>
          <w:tab w:val="left" w:pos="426"/>
        </w:tabs>
        <w:spacing w:line="480" w:lineRule="auto"/>
        <w:ind w:left="180" w:hanging="180"/>
        <w:jc w:val="both"/>
        <w:rPr>
          <w:rFonts w:ascii="Arial" w:hAnsi="Arial" w:cs="Arial"/>
          <w:sz w:val="24"/>
          <w:szCs w:val="24"/>
        </w:rPr>
      </w:pPr>
      <w:r w:rsidRPr="00154857">
        <w:rPr>
          <w:noProof/>
          <w:sz w:val="24"/>
          <w:szCs w:val="24"/>
        </w:rPr>
        <w:pict>
          <v:rect id="_x0000_s1294" style="position:absolute;left:0;text-align:left;margin-left:198pt;margin-top:663.65pt;width:18pt;height:18pt;z-index:251729920" stroked="f"/>
        </w:pict>
      </w:r>
      <w:r w:rsidR="007367EA" w:rsidRPr="007367EA">
        <w:rPr>
          <w:rFonts w:ascii="Arial" w:hAnsi="Arial" w:cs="Arial"/>
          <w:sz w:val="24"/>
          <w:szCs w:val="24"/>
        </w:rPr>
        <w:t xml:space="preserve">Microsoft Windows XP </w:t>
      </w:r>
      <w:r w:rsidR="00250972">
        <w:rPr>
          <w:rFonts w:ascii="Arial" w:hAnsi="Arial" w:cs="Arial"/>
          <w:sz w:val="24"/>
          <w:szCs w:val="24"/>
        </w:rPr>
        <w:t>2</w:t>
      </w:r>
      <w:r w:rsidR="007367EA" w:rsidRPr="007367EA">
        <w:rPr>
          <w:rFonts w:ascii="Arial" w:hAnsi="Arial" w:cs="Arial"/>
          <w:sz w:val="24"/>
          <w:szCs w:val="24"/>
        </w:rPr>
        <w:t xml:space="preserve">, sebagai sistem operasi </w:t>
      </w:r>
      <w:r w:rsidR="0018267A">
        <w:rPr>
          <w:rFonts w:ascii="Arial" w:hAnsi="Arial" w:cs="Arial"/>
          <w:sz w:val="24"/>
          <w:szCs w:val="24"/>
        </w:rPr>
        <w:t>program.</w:t>
      </w:r>
    </w:p>
    <w:p w:rsidR="007367EA" w:rsidRDefault="003F2325" w:rsidP="007370F2">
      <w:pPr>
        <w:numPr>
          <w:ilvl w:val="0"/>
          <w:numId w:val="13"/>
        </w:numPr>
        <w:tabs>
          <w:tab w:val="clear" w:pos="720"/>
          <w:tab w:val="num" w:pos="-3261"/>
          <w:tab w:val="left" w:pos="-3119"/>
          <w:tab w:val="left" w:pos="450"/>
        </w:tabs>
        <w:spacing w:line="480" w:lineRule="auto"/>
        <w:ind w:left="450" w:hanging="45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</w:t>
      </w:r>
      <w:r w:rsidR="000C6440">
        <w:rPr>
          <w:rFonts w:ascii="Arial" w:hAnsi="Arial" w:cs="Arial"/>
          <w:sz w:val="24"/>
          <w:szCs w:val="24"/>
        </w:rPr>
        <w:t>ppserv</w:t>
      </w:r>
      <w:r>
        <w:rPr>
          <w:rFonts w:ascii="Arial" w:hAnsi="Arial" w:cs="Arial"/>
          <w:sz w:val="24"/>
          <w:szCs w:val="24"/>
        </w:rPr>
        <w:t xml:space="preserve"> 2.5.9</w:t>
      </w:r>
      <w:r w:rsidR="007367EA" w:rsidRPr="007367EA">
        <w:rPr>
          <w:rFonts w:ascii="Arial" w:hAnsi="Arial" w:cs="Arial"/>
          <w:sz w:val="24"/>
          <w:szCs w:val="24"/>
        </w:rPr>
        <w:t xml:space="preserve">, sebagai bundel </w:t>
      </w:r>
      <w:r w:rsidR="007367EA" w:rsidRPr="007367EA">
        <w:rPr>
          <w:rFonts w:ascii="Arial" w:hAnsi="Arial" w:cs="Arial"/>
          <w:i/>
          <w:sz w:val="24"/>
          <w:szCs w:val="24"/>
        </w:rPr>
        <w:t>software</w:t>
      </w:r>
      <w:r w:rsidR="007367EA" w:rsidRPr="007367EA">
        <w:rPr>
          <w:rFonts w:ascii="Arial" w:hAnsi="Arial" w:cs="Arial"/>
          <w:sz w:val="24"/>
          <w:szCs w:val="24"/>
        </w:rPr>
        <w:t xml:space="preserve"> yang berisi web server </w:t>
      </w:r>
      <w:r w:rsidR="00326EDF">
        <w:rPr>
          <w:rFonts w:ascii="Arial" w:hAnsi="Arial" w:cs="Arial"/>
          <w:sz w:val="24"/>
          <w:szCs w:val="24"/>
        </w:rPr>
        <w:t xml:space="preserve"> </w:t>
      </w:r>
      <w:r w:rsidR="007367EA" w:rsidRPr="007367EA">
        <w:rPr>
          <w:rFonts w:ascii="Arial" w:hAnsi="Arial" w:cs="Arial"/>
          <w:sz w:val="24"/>
          <w:szCs w:val="24"/>
        </w:rPr>
        <w:t>PHP, dan Database Server MYSQL.</w:t>
      </w:r>
    </w:p>
    <w:p w:rsidR="003F2325" w:rsidRDefault="003F2325" w:rsidP="007370F2">
      <w:pPr>
        <w:numPr>
          <w:ilvl w:val="0"/>
          <w:numId w:val="13"/>
        </w:numPr>
        <w:tabs>
          <w:tab w:val="clear" w:pos="720"/>
          <w:tab w:val="num" w:pos="-3261"/>
          <w:tab w:val="left" w:pos="-3119"/>
          <w:tab w:val="left" w:pos="450"/>
        </w:tabs>
        <w:spacing w:line="480" w:lineRule="auto"/>
        <w:ind w:left="450" w:hanging="45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ditor text dengan Notepad++ dan Macromedia Dreamweaver</w:t>
      </w:r>
    </w:p>
    <w:p w:rsidR="00250972" w:rsidRDefault="003F2325" w:rsidP="007370F2">
      <w:pPr>
        <w:numPr>
          <w:ilvl w:val="0"/>
          <w:numId w:val="13"/>
        </w:numPr>
        <w:tabs>
          <w:tab w:val="clear" w:pos="720"/>
          <w:tab w:val="left" w:pos="450"/>
        </w:tabs>
        <w:spacing w:line="480" w:lineRule="auto"/>
        <w:ind w:left="180" w:hanging="18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zilla Firefox sebagai aplikasi browser program.</w:t>
      </w:r>
    </w:p>
    <w:p w:rsidR="006C16D9" w:rsidRDefault="006C16D9" w:rsidP="006C16D9">
      <w:pPr>
        <w:tabs>
          <w:tab w:val="left" w:pos="450"/>
        </w:tabs>
        <w:spacing w:line="480" w:lineRule="auto"/>
        <w:ind w:left="180"/>
        <w:jc w:val="both"/>
        <w:rPr>
          <w:rFonts w:ascii="Arial" w:hAnsi="Arial" w:cs="Arial"/>
          <w:sz w:val="24"/>
          <w:szCs w:val="24"/>
        </w:rPr>
      </w:pPr>
    </w:p>
    <w:p w:rsidR="005157AB" w:rsidRPr="0095500D" w:rsidRDefault="005157AB" w:rsidP="006C16D9">
      <w:pPr>
        <w:tabs>
          <w:tab w:val="left" w:pos="450"/>
        </w:tabs>
        <w:spacing w:line="480" w:lineRule="auto"/>
        <w:ind w:left="180"/>
        <w:jc w:val="both"/>
        <w:rPr>
          <w:rFonts w:ascii="Arial" w:hAnsi="Arial" w:cs="Arial"/>
          <w:sz w:val="24"/>
          <w:szCs w:val="24"/>
        </w:rPr>
      </w:pPr>
    </w:p>
    <w:p w:rsidR="007367EA" w:rsidRPr="007367EA" w:rsidRDefault="007367EA" w:rsidP="007370F2">
      <w:pPr>
        <w:numPr>
          <w:ilvl w:val="2"/>
          <w:numId w:val="12"/>
        </w:numPr>
        <w:tabs>
          <w:tab w:val="left" w:pos="720"/>
        </w:tabs>
        <w:spacing w:line="480" w:lineRule="auto"/>
        <w:ind w:left="180" w:hanging="180"/>
        <w:jc w:val="both"/>
        <w:rPr>
          <w:rFonts w:ascii="Arial" w:hAnsi="Arial" w:cs="Arial"/>
          <w:b/>
          <w:sz w:val="24"/>
          <w:szCs w:val="24"/>
        </w:rPr>
      </w:pPr>
      <w:r w:rsidRPr="007367EA">
        <w:rPr>
          <w:rFonts w:ascii="Arial" w:hAnsi="Arial" w:cs="Arial"/>
          <w:b/>
          <w:sz w:val="24"/>
          <w:szCs w:val="24"/>
        </w:rPr>
        <w:lastRenderedPageBreak/>
        <w:t>Sistem Perangkat Keras (</w:t>
      </w:r>
      <w:r w:rsidR="00B318C8">
        <w:rPr>
          <w:rFonts w:ascii="Arial" w:hAnsi="Arial" w:cs="Arial"/>
          <w:b/>
          <w:i/>
          <w:sz w:val="24"/>
          <w:szCs w:val="24"/>
        </w:rPr>
        <w:t>H</w:t>
      </w:r>
      <w:r w:rsidRPr="007367EA">
        <w:rPr>
          <w:rFonts w:ascii="Arial" w:hAnsi="Arial" w:cs="Arial"/>
          <w:b/>
          <w:i/>
          <w:sz w:val="24"/>
          <w:szCs w:val="24"/>
        </w:rPr>
        <w:t>ardware</w:t>
      </w:r>
      <w:r w:rsidRPr="007367EA">
        <w:rPr>
          <w:rFonts w:ascii="Arial" w:hAnsi="Arial" w:cs="Arial"/>
          <w:b/>
          <w:sz w:val="24"/>
          <w:szCs w:val="24"/>
        </w:rPr>
        <w:t>)</w:t>
      </w:r>
    </w:p>
    <w:p w:rsidR="007367EA" w:rsidRPr="007367EA" w:rsidRDefault="00EC28CB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 w:rsidR="007367EA" w:rsidRPr="007367EA">
        <w:rPr>
          <w:rFonts w:ascii="Arial" w:hAnsi="Arial" w:cs="Arial"/>
          <w:sz w:val="24"/>
          <w:szCs w:val="24"/>
        </w:rPr>
        <w:t>Untuk menjalankan sistem perangkat lunak yang digunakan maka dibutuhkan perangkat keras yang mendukung untuk melancarkan pemrosesan pembuatan program. Per</w:t>
      </w:r>
      <w:r w:rsidR="00F548F2">
        <w:rPr>
          <w:rFonts w:ascii="Arial" w:hAnsi="Arial" w:cs="Arial"/>
          <w:sz w:val="24"/>
          <w:szCs w:val="24"/>
        </w:rPr>
        <w:t xml:space="preserve">angkat keras merupakan komponen - </w:t>
      </w:r>
      <w:r w:rsidR="007367EA" w:rsidRPr="007367EA">
        <w:rPr>
          <w:rFonts w:ascii="Arial" w:hAnsi="Arial" w:cs="Arial"/>
          <w:sz w:val="24"/>
          <w:szCs w:val="24"/>
        </w:rPr>
        <w:t>komponen fisik dari komputer yang terdiri dari unit masukan, pengolahan dan unit keluaran. Dalam pembangunan sistem, digunakan komputer dengan spesifikasi sebagai berikut :</w:t>
      </w:r>
    </w:p>
    <w:p w:rsidR="007367EA" w:rsidRPr="007367EA" w:rsidRDefault="001D2699" w:rsidP="007370F2">
      <w:pPr>
        <w:numPr>
          <w:ilvl w:val="0"/>
          <w:numId w:val="14"/>
        </w:numPr>
        <w:tabs>
          <w:tab w:val="clear" w:pos="720"/>
          <w:tab w:val="left" w:pos="360"/>
          <w:tab w:val="left" w:pos="1260"/>
          <w:tab w:val="left" w:pos="2340"/>
          <w:tab w:val="left" w:pos="2700"/>
          <w:tab w:val="left" w:pos="3060"/>
          <w:tab w:val="left" w:pos="3420"/>
          <w:tab w:val="left" w:pos="5670"/>
        </w:tabs>
        <w:spacing w:line="480" w:lineRule="auto"/>
        <w:ind w:left="180" w:hanging="18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rocessor Intel</w:t>
      </w:r>
      <w:r w:rsidR="00250972" w:rsidRPr="00250972">
        <w:rPr>
          <w:rFonts w:ascii="Arial" w:hAnsi="Arial" w:cs="Arial"/>
          <w:sz w:val="24"/>
          <w:szCs w:val="24"/>
        </w:rPr>
        <w:t xml:space="preserve"> </w:t>
      </w:r>
      <w:r w:rsidR="00250972">
        <w:rPr>
          <w:rFonts w:ascii="Arial" w:hAnsi="Arial" w:cs="Arial"/>
          <w:sz w:val="24"/>
          <w:szCs w:val="24"/>
        </w:rPr>
        <w:t>Core 2 Duo T5750 2.</w:t>
      </w:r>
      <w:r>
        <w:rPr>
          <w:rFonts w:ascii="Arial" w:hAnsi="Arial" w:cs="Arial"/>
          <w:sz w:val="24"/>
          <w:szCs w:val="24"/>
        </w:rPr>
        <w:t>0</w:t>
      </w:r>
      <w:r w:rsidR="00520192">
        <w:rPr>
          <w:rFonts w:ascii="Arial" w:hAnsi="Arial" w:cs="Arial"/>
          <w:sz w:val="24"/>
          <w:szCs w:val="24"/>
        </w:rPr>
        <w:t xml:space="preserve"> </w:t>
      </w:r>
      <w:r w:rsidR="0017671E" w:rsidRPr="00FF7C07">
        <w:rPr>
          <w:rFonts w:ascii="Arial" w:hAnsi="Arial" w:cs="Arial"/>
          <w:sz w:val="24"/>
          <w:szCs w:val="24"/>
        </w:rPr>
        <w:t>Ghz</w:t>
      </w:r>
      <w:r w:rsidR="0017671E">
        <w:rPr>
          <w:rFonts w:ascii="Arial" w:hAnsi="Arial" w:cs="Arial"/>
          <w:sz w:val="24"/>
          <w:szCs w:val="24"/>
        </w:rPr>
        <w:t>.</w:t>
      </w:r>
    </w:p>
    <w:p w:rsidR="007367EA" w:rsidRPr="007367EA" w:rsidRDefault="007367EA" w:rsidP="007370F2">
      <w:pPr>
        <w:numPr>
          <w:ilvl w:val="0"/>
          <w:numId w:val="14"/>
        </w:numPr>
        <w:tabs>
          <w:tab w:val="clear" w:pos="720"/>
          <w:tab w:val="num" w:pos="360"/>
        </w:tabs>
        <w:spacing w:line="480" w:lineRule="auto"/>
        <w:ind w:left="180" w:hanging="180"/>
        <w:jc w:val="both"/>
        <w:rPr>
          <w:rFonts w:ascii="Arial" w:hAnsi="Arial" w:cs="Arial"/>
          <w:sz w:val="24"/>
          <w:szCs w:val="24"/>
        </w:rPr>
      </w:pPr>
      <w:r w:rsidRPr="007367EA">
        <w:rPr>
          <w:rFonts w:ascii="Arial" w:hAnsi="Arial" w:cs="Arial"/>
          <w:sz w:val="24"/>
          <w:szCs w:val="24"/>
        </w:rPr>
        <w:t xml:space="preserve">Harddisk </w:t>
      </w:r>
      <w:r w:rsidR="00250972">
        <w:rPr>
          <w:rFonts w:ascii="Arial" w:hAnsi="Arial" w:cs="Arial"/>
          <w:sz w:val="24"/>
          <w:szCs w:val="24"/>
        </w:rPr>
        <w:t>12</w:t>
      </w:r>
      <w:r w:rsidRPr="007367EA">
        <w:rPr>
          <w:rFonts w:ascii="Arial" w:hAnsi="Arial" w:cs="Arial"/>
          <w:sz w:val="24"/>
          <w:szCs w:val="24"/>
        </w:rPr>
        <w:t>0</w:t>
      </w:r>
      <w:r w:rsidR="000A7805">
        <w:rPr>
          <w:rFonts w:ascii="Arial" w:hAnsi="Arial" w:cs="Arial"/>
          <w:sz w:val="24"/>
          <w:szCs w:val="24"/>
        </w:rPr>
        <w:t xml:space="preserve"> GB</w:t>
      </w:r>
      <w:r w:rsidRPr="007367EA">
        <w:rPr>
          <w:rFonts w:ascii="Arial" w:hAnsi="Arial" w:cs="Arial"/>
          <w:sz w:val="24"/>
          <w:szCs w:val="24"/>
        </w:rPr>
        <w:t>.</w:t>
      </w:r>
    </w:p>
    <w:p w:rsidR="007367EA" w:rsidRPr="007367EA" w:rsidRDefault="00E34CF6" w:rsidP="007370F2">
      <w:pPr>
        <w:numPr>
          <w:ilvl w:val="0"/>
          <w:numId w:val="14"/>
        </w:numPr>
        <w:tabs>
          <w:tab w:val="clear" w:pos="720"/>
          <w:tab w:val="left" w:pos="360"/>
          <w:tab w:val="left" w:pos="2340"/>
          <w:tab w:val="left" w:pos="2700"/>
          <w:tab w:val="left" w:pos="3060"/>
          <w:tab w:val="left" w:pos="3420"/>
          <w:tab w:val="left" w:pos="5670"/>
        </w:tabs>
        <w:spacing w:line="480" w:lineRule="auto"/>
        <w:ind w:left="180" w:hanging="18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RAM (Random Access Memory) </w:t>
      </w:r>
      <w:r w:rsidR="00250972">
        <w:rPr>
          <w:rFonts w:ascii="Arial" w:hAnsi="Arial" w:cs="Arial"/>
          <w:sz w:val="24"/>
          <w:szCs w:val="24"/>
        </w:rPr>
        <w:t xml:space="preserve">DDR 2 </w:t>
      </w:r>
      <w:r>
        <w:rPr>
          <w:rFonts w:ascii="Arial" w:hAnsi="Arial" w:cs="Arial"/>
          <w:sz w:val="24"/>
          <w:szCs w:val="24"/>
        </w:rPr>
        <w:t>1 G</w:t>
      </w:r>
      <w:r w:rsidRPr="00FF7C07">
        <w:rPr>
          <w:rFonts w:ascii="Arial" w:hAnsi="Arial" w:cs="Arial"/>
          <w:sz w:val="24"/>
          <w:szCs w:val="24"/>
        </w:rPr>
        <w:t>B</w:t>
      </w:r>
      <w:r>
        <w:rPr>
          <w:rFonts w:ascii="Arial" w:hAnsi="Arial" w:cs="Arial"/>
          <w:sz w:val="24"/>
          <w:szCs w:val="24"/>
        </w:rPr>
        <w:t>.</w:t>
      </w:r>
    </w:p>
    <w:p w:rsidR="007367EA" w:rsidRPr="007367EA" w:rsidRDefault="007367EA" w:rsidP="007370F2">
      <w:pPr>
        <w:numPr>
          <w:ilvl w:val="0"/>
          <w:numId w:val="14"/>
        </w:numPr>
        <w:tabs>
          <w:tab w:val="clear" w:pos="720"/>
          <w:tab w:val="num" w:pos="-4820"/>
          <w:tab w:val="num" w:pos="360"/>
        </w:tabs>
        <w:spacing w:line="480" w:lineRule="auto"/>
        <w:ind w:left="180" w:hanging="180"/>
        <w:jc w:val="both"/>
        <w:rPr>
          <w:rFonts w:ascii="Arial" w:hAnsi="Arial" w:cs="Arial"/>
          <w:sz w:val="24"/>
          <w:szCs w:val="24"/>
        </w:rPr>
      </w:pPr>
      <w:r w:rsidRPr="007367EA">
        <w:rPr>
          <w:rFonts w:ascii="Arial" w:hAnsi="Arial" w:cs="Arial"/>
          <w:sz w:val="24"/>
          <w:szCs w:val="24"/>
        </w:rPr>
        <w:t xml:space="preserve">Keyboard </w:t>
      </w:r>
      <w:r w:rsidR="005B06DD">
        <w:rPr>
          <w:rFonts w:ascii="Arial" w:hAnsi="Arial" w:cs="Arial"/>
          <w:sz w:val="24"/>
          <w:szCs w:val="24"/>
        </w:rPr>
        <w:t>dan Mouse</w:t>
      </w:r>
      <w:r w:rsidR="00733B58">
        <w:rPr>
          <w:rFonts w:ascii="Arial" w:hAnsi="Arial" w:cs="Arial"/>
          <w:sz w:val="24"/>
          <w:szCs w:val="24"/>
        </w:rPr>
        <w:t xml:space="preserve"> </w:t>
      </w:r>
      <w:r w:rsidRPr="007367EA">
        <w:rPr>
          <w:rFonts w:ascii="Arial" w:hAnsi="Arial" w:cs="Arial"/>
          <w:sz w:val="24"/>
          <w:szCs w:val="24"/>
        </w:rPr>
        <w:t xml:space="preserve">standart </w:t>
      </w:r>
      <w:r w:rsidR="005B06DD">
        <w:rPr>
          <w:rFonts w:ascii="Arial" w:hAnsi="Arial" w:cs="Arial"/>
          <w:sz w:val="24"/>
          <w:szCs w:val="24"/>
        </w:rPr>
        <w:t>.</w:t>
      </w:r>
    </w:p>
    <w:p w:rsidR="00164269" w:rsidRDefault="007367EA" w:rsidP="007370F2">
      <w:pPr>
        <w:numPr>
          <w:ilvl w:val="0"/>
          <w:numId w:val="14"/>
        </w:numPr>
        <w:tabs>
          <w:tab w:val="clear" w:pos="720"/>
          <w:tab w:val="num" w:pos="-4820"/>
          <w:tab w:val="num" w:pos="360"/>
        </w:tabs>
        <w:spacing w:line="480" w:lineRule="auto"/>
        <w:ind w:left="180" w:hanging="180"/>
        <w:jc w:val="both"/>
        <w:rPr>
          <w:rFonts w:ascii="Arial" w:hAnsi="Arial" w:cs="Arial"/>
          <w:sz w:val="24"/>
          <w:szCs w:val="24"/>
        </w:rPr>
      </w:pPr>
      <w:r w:rsidRPr="007367EA">
        <w:rPr>
          <w:rFonts w:ascii="Arial" w:hAnsi="Arial" w:cs="Arial"/>
          <w:sz w:val="24"/>
          <w:szCs w:val="24"/>
        </w:rPr>
        <w:t xml:space="preserve">Printer </w:t>
      </w:r>
      <w:r w:rsidR="00250972">
        <w:rPr>
          <w:rFonts w:ascii="Arial" w:hAnsi="Arial" w:cs="Arial"/>
          <w:sz w:val="24"/>
          <w:szCs w:val="24"/>
        </w:rPr>
        <w:t>HP Deskjet D2666</w:t>
      </w:r>
    </w:p>
    <w:p w:rsidR="007E364E" w:rsidRPr="0095500D" w:rsidRDefault="007E364E" w:rsidP="007370F2">
      <w:pPr>
        <w:tabs>
          <w:tab w:val="num" w:pos="720"/>
        </w:tabs>
        <w:spacing w:line="480" w:lineRule="auto"/>
        <w:ind w:left="180"/>
        <w:jc w:val="both"/>
        <w:rPr>
          <w:rFonts w:ascii="Arial" w:hAnsi="Arial" w:cs="Arial"/>
          <w:sz w:val="24"/>
          <w:szCs w:val="24"/>
        </w:rPr>
      </w:pPr>
    </w:p>
    <w:p w:rsidR="007367EA" w:rsidRPr="007367EA" w:rsidRDefault="0015632C" w:rsidP="007370F2">
      <w:pPr>
        <w:numPr>
          <w:ilvl w:val="1"/>
          <w:numId w:val="12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Bagan Alir Sistem :</w:t>
      </w:r>
    </w:p>
    <w:p w:rsidR="0015632C" w:rsidRDefault="00F548F2" w:rsidP="00F548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r w:rsidR="0015632C" w:rsidRPr="002477F1">
        <w:rPr>
          <w:rFonts w:ascii="Arial" w:hAnsi="Arial" w:cs="Arial"/>
          <w:sz w:val="24"/>
          <w:szCs w:val="24"/>
        </w:rPr>
        <w:t xml:space="preserve">Agar pengolahan </w:t>
      </w:r>
      <w:r w:rsidR="001E02B9">
        <w:rPr>
          <w:rFonts w:ascii="Arial" w:hAnsi="Arial" w:cs="Arial"/>
          <w:sz w:val="24"/>
          <w:szCs w:val="24"/>
        </w:rPr>
        <w:t>data sistem informasi penjualan</w:t>
      </w:r>
      <w:r w:rsidR="004A0656">
        <w:rPr>
          <w:rFonts w:ascii="Arial" w:hAnsi="Arial" w:cs="Arial"/>
          <w:sz w:val="24"/>
          <w:szCs w:val="24"/>
        </w:rPr>
        <w:t xml:space="preserve"> dan pembelian</w:t>
      </w:r>
      <w:r w:rsidR="001E02B9">
        <w:rPr>
          <w:rFonts w:ascii="Arial" w:hAnsi="Arial" w:cs="Arial"/>
          <w:sz w:val="24"/>
          <w:szCs w:val="24"/>
        </w:rPr>
        <w:t xml:space="preserve"> </w:t>
      </w:r>
      <w:r w:rsidR="004A0656">
        <w:rPr>
          <w:rFonts w:ascii="Arial" w:hAnsi="Arial" w:cs="Arial"/>
          <w:sz w:val="24"/>
          <w:szCs w:val="24"/>
        </w:rPr>
        <w:t xml:space="preserve">pakaian di Zero First Distro </w:t>
      </w:r>
      <w:r w:rsidR="0015632C" w:rsidRPr="002477F1">
        <w:rPr>
          <w:rFonts w:ascii="Arial" w:hAnsi="Arial" w:cs="Arial"/>
          <w:sz w:val="24"/>
          <w:szCs w:val="24"/>
        </w:rPr>
        <w:t>dapat berjalan dengan baik, maka te</w:t>
      </w:r>
      <w:r w:rsidR="005157AB">
        <w:rPr>
          <w:rFonts w:ascii="Arial" w:hAnsi="Arial" w:cs="Arial"/>
          <w:sz w:val="24"/>
          <w:szCs w:val="24"/>
        </w:rPr>
        <w:t>r</w:t>
      </w:r>
      <w:r>
        <w:rPr>
          <w:rFonts w:ascii="Arial" w:hAnsi="Arial" w:cs="Arial"/>
          <w:sz w:val="24"/>
          <w:szCs w:val="24"/>
        </w:rPr>
        <w:t>l</w:t>
      </w:r>
      <w:r w:rsidR="0015632C" w:rsidRPr="002477F1">
        <w:rPr>
          <w:rFonts w:ascii="Arial" w:hAnsi="Arial" w:cs="Arial"/>
          <w:sz w:val="24"/>
          <w:szCs w:val="24"/>
        </w:rPr>
        <w:t>ebih dahulu har</w:t>
      </w:r>
      <w:r>
        <w:rPr>
          <w:rFonts w:ascii="Arial" w:hAnsi="Arial" w:cs="Arial"/>
          <w:sz w:val="24"/>
          <w:szCs w:val="24"/>
        </w:rPr>
        <w:t xml:space="preserve">us merancang bagan alir sistem. </w:t>
      </w:r>
      <w:r w:rsidR="005700F7">
        <w:rPr>
          <w:rFonts w:ascii="Arial" w:hAnsi="Arial" w:cs="Arial"/>
          <w:sz w:val="24"/>
          <w:szCs w:val="24"/>
        </w:rPr>
        <w:t>Bagan</w:t>
      </w:r>
      <w:r w:rsidR="0015632C" w:rsidRPr="002477F1">
        <w:rPr>
          <w:rFonts w:ascii="Arial" w:hAnsi="Arial" w:cs="Arial"/>
          <w:sz w:val="24"/>
          <w:szCs w:val="24"/>
        </w:rPr>
        <w:t xml:space="preserve"> alir sistem menunjukan arus proses keseluruhan sistem, mulai dari proses input data sampai pada proses output data yang dihasilkan serta menjelaskan urutan – urutan dari prosedur yang ada dalam sistem. Untuk mengambarkan proses input dan output </w:t>
      </w:r>
      <w:r w:rsidR="004A0656">
        <w:rPr>
          <w:rFonts w:ascii="Arial" w:hAnsi="Arial" w:cs="Arial"/>
          <w:sz w:val="24"/>
          <w:szCs w:val="24"/>
        </w:rPr>
        <w:t xml:space="preserve">Sistem Informasi Penjualan dan Pembelian Pakaian di Zero First Distro </w:t>
      </w:r>
      <w:r w:rsidR="0015632C" w:rsidRPr="002477F1">
        <w:rPr>
          <w:rFonts w:ascii="Arial" w:hAnsi="Arial" w:cs="Arial"/>
          <w:sz w:val="24"/>
          <w:szCs w:val="24"/>
        </w:rPr>
        <w:t xml:space="preserve">ini dapat di gambarkan bagan alir seperti gambar </w:t>
      </w:r>
      <w:r w:rsidR="00F65BDC">
        <w:rPr>
          <w:rFonts w:ascii="Arial" w:hAnsi="Arial" w:cs="Arial"/>
          <w:sz w:val="24"/>
          <w:szCs w:val="24"/>
        </w:rPr>
        <w:t>2.1</w:t>
      </w:r>
      <w:r w:rsidR="0015632C" w:rsidRPr="002477F1">
        <w:rPr>
          <w:rFonts w:ascii="Arial" w:hAnsi="Arial" w:cs="Arial"/>
          <w:sz w:val="24"/>
          <w:szCs w:val="24"/>
        </w:rPr>
        <w:t xml:space="preserve"> : </w:t>
      </w:r>
    </w:p>
    <w:p w:rsidR="001E02B9" w:rsidRDefault="007B08F9" w:rsidP="007370F2">
      <w:pPr>
        <w:spacing w:line="480" w:lineRule="auto"/>
        <w:jc w:val="center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noProof/>
          <w:sz w:val="24"/>
          <w:szCs w:val="24"/>
          <w:lang w:val="en-GB" w:eastAsia="en-GB"/>
        </w:rPr>
        <w:lastRenderedPageBreak/>
        <w:drawing>
          <wp:inline distT="0" distB="0" distL="0" distR="0">
            <wp:extent cx="5448300" cy="3924300"/>
            <wp:effectExtent l="1905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32136" t="15000" r="10586" b="62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3924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7F2" w:rsidRPr="002477F1" w:rsidRDefault="008D27F2" w:rsidP="007370F2">
      <w:pPr>
        <w:spacing w:line="480" w:lineRule="auto"/>
        <w:jc w:val="center"/>
        <w:rPr>
          <w:rFonts w:ascii="Arial" w:hAnsi="Arial" w:cs="Arial"/>
          <w:sz w:val="24"/>
          <w:szCs w:val="24"/>
          <w:lang w:val="sv-SE"/>
        </w:rPr>
      </w:pPr>
      <w:r w:rsidRPr="002477F1">
        <w:rPr>
          <w:rFonts w:ascii="Arial" w:hAnsi="Arial" w:cs="Arial"/>
          <w:sz w:val="24"/>
          <w:szCs w:val="24"/>
          <w:lang w:val="sv-SE"/>
        </w:rPr>
        <w:t>Gambar 2.1 Bagan Alir Sistem</w:t>
      </w:r>
    </w:p>
    <w:p w:rsidR="009E6411" w:rsidRPr="009E6411" w:rsidRDefault="009E6411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b/>
          <w:bCs/>
          <w:color w:val="000000"/>
          <w:sz w:val="24"/>
          <w:szCs w:val="24"/>
          <w:lang w:val="sv-SE"/>
        </w:rPr>
      </w:pPr>
      <w:r w:rsidRPr="009E6411">
        <w:rPr>
          <w:rFonts w:ascii="Arial" w:hAnsi="Arial" w:cs="Arial"/>
          <w:b/>
          <w:bCs/>
          <w:color w:val="000000"/>
          <w:sz w:val="24"/>
          <w:szCs w:val="24"/>
          <w:lang w:val="sv-SE"/>
        </w:rPr>
        <w:t>Keterangan :</w:t>
      </w:r>
    </w:p>
    <w:p w:rsidR="009E6411" w:rsidRPr="009E6411" w:rsidRDefault="00154857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sv-SE"/>
        </w:rPr>
      </w:pPr>
      <w:r w:rsidRPr="00154857">
        <w:rPr>
          <w:sz w:val="24"/>
          <w:szCs w:val="24"/>
        </w:rPr>
        <w:pict>
          <v:rect id="_x0000_s1084" style="position:absolute;left:0;text-align:left;margin-left:198pt;margin-top:60.25pt;width:18pt;height:18pt;z-index:251563008" stroked="f"/>
        </w:pict>
      </w:r>
      <w:r w:rsidR="00126714">
        <w:rPr>
          <w:rFonts w:ascii="Arial" w:hAnsi="Arial" w:cs="Arial"/>
          <w:color w:val="000000"/>
          <w:sz w:val="24"/>
          <w:szCs w:val="24"/>
          <w:lang w:val="sv-SE"/>
        </w:rPr>
        <w:t>1</w:t>
      </w:r>
      <w:r w:rsidR="009E6411" w:rsidRPr="009E6411">
        <w:rPr>
          <w:rFonts w:ascii="Arial" w:hAnsi="Arial" w:cs="Arial"/>
          <w:color w:val="000000"/>
          <w:sz w:val="24"/>
          <w:szCs w:val="24"/>
          <w:lang w:val="sv-SE"/>
        </w:rPr>
        <w:t xml:space="preserve">.  laporan data </w:t>
      </w:r>
      <w:r w:rsidR="00EE7CFF">
        <w:rPr>
          <w:rFonts w:ascii="Arial" w:hAnsi="Arial" w:cs="Arial"/>
          <w:color w:val="000000"/>
          <w:sz w:val="24"/>
          <w:szCs w:val="24"/>
          <w:lang w:val="sv-SE"/>
        </w:rPr>
        <w:t>jenis</w:t>
      </w:r>
      <w:r w:rsidR="001A414B">
        <w:rPr>
          <w:rFonts w:ascii="Arial" w:hAnsi="Arial" w:cs="Arial"/>
          <w:color w:val="000000"/>
          <w:sz w:val="24"/>
          <w:szCs w:val="24"/>
          <w:lang w:val="sv-SE"/>
        </w:rPr>
        <w:t xml:space="preserve"> barang</w:t>
      </w:r>
    </w:p>
    <w:p w:rsidR="009E6411" w:rsidRDefault="00126714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sv-SE"/>
        </w:rPr>
      </w:pPr>
      <w:r>
        <w:rPr>
          <w:rFonts w:ascii="Arial" w:hAnsi="Arial" w:cs="Arial"/>
          <w:color w:val="000000"/>
          <w:sz w:val="24"/>
          <w:szCs w:val="24"/>
          <w:lang w:val="sv-SE"/>
        </w:rPr>
        <w:t>2</w:t>
      </w:r>
      <w:r w:rsidR="009E6411" w:rsidRPr="009E6411">
        <w:rPr>
          <w:rFonts w:ascii="Arial" w:hAnsi="Arial" w:cs="Arial"/>
          <w:color w:val="000000"/>
          <w:sz w:val="24"/>
          <w:szCs w:val="24"/>
          <w:lang w:val="sv-SE"/>
        </w:rPr>
        <w:t xml:space="preserve">.  laporan data </w:t>
      </w:r>
      <w:r w:rsidR="00A9057E">
        <w:rPr>
          <w:rFonts w:ascii="Arial" w:hAnsi="Arial" w:cs="Arial"/>
          <w:color w:val="000000"/>
          <w:sz w:val="24"/>
          <w:szCs w:val="24"/>
          <w:lang w:val="sv-SE"/>
        </w:rPr>
        <w:t>barang keseluruh</w:t>
      </w:r>
      <w:r w:rsidR="004B617C">
        <w:rPr>
          <w:rFonts w:ascii="Arial" w:hAnsi="Arial" w:cs="Arial"/>
          <w:color w:val="000000"/>
          <w:sz w:val="24"/>
          <w:szCs w:val="24"/>
          <w:lang w:val="sv-SE"/>
        </w:rPr>
        <w:t>an</w:t>
      </w:r>
    </w:p>
    <w:p w:rsidR="00905DA4" w:rsidRDefault="00126714" w:rsidP="007370F2">
      <w:pPr>
        <w:tabs>
          <w:tab w:val="left" w:pos="4500"/>
        </w:tabs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sv-SE"/>
        </w:rPr>
      </w:pPr>
      <w:r>
        <w:rPr>
          <w:rFonts w:ascii="Arial" w:hAnsi="Arial" w:cs="Arial"/>
          <w:color w:val="000000"/>
          <w:sz w:val="24"/>
          <w:szCs w:val="24"/>
          <w:lang w:val="sv-SE"/>
        </w:rPr>
        <w:t>3</w:t>
      </w:r>
      <w:r w:rsidR="00905DA4">
        <w:rPr>
          <w:rFonts w:ascii="Arial" w:hAnsi="Arial" w:cs="Arial"/>
          <w:color w:val="000000"/>
          <w:sz w:val="24"/>
          <w:szCs w:val="24"/>
          <w:lang w:val="sv-SE"/>
        </w:rPr>
        <w:t xml:space="preserve">. </w:t>
      </w:r>
      <w:r w:rsidR="00905DA4" w:rsidRPr="009E6411">
        <w:rPr>
          <w:rFonts w:ascii="Arial" w:hAnsi="Arial" w:cs="Arial"/>
          <w:color w:val="000000"/>
          <w:sz w:val="24"/>
          <w:szCs w:val="24"/>
          <w:lang w:val="sv-SE"/>
        </w:rPr>
        <w:t>laporan</w:t>
      </w:r>
      <w:r w:rsidR="00905DA4">
        <w:rPr>
          <w:rFonts w:ascii="Arial" w:hAnsi="Arial" w:cs="Arial"/>
          <w:color w:val="000000"/>
          <w:sz w:val="24"/>
          <w:szCs w:val="24"/>
          <w:lang w:val="sv-SE"/>
        </w:rPr>
        <w:t xml:space="preserve"> </w:t>
      </w:r>
      <w:r w:rsidR="00D57916">
        <w:rPr>
          <w:rFonts w:ascii="Arial" w:hAnsi="Arial" w:cs="Arial"/>
          <w:color w:val="000000"/>
          <w:sz w:val="24"/>
          <w:szCs w:val="24"/>
          <w:lang w:val="sv-SE"/>
        </w:rPr>
        <w:t xml:space="preserve">data </w:t>
      </w:r>
      <w:r>
        <w:rPr>
          <w:rFonts w:ascii="Arial" w:hAnsi="Arial" w:cs="Arial"/>
          <w:color w:val="000000"/>
          <w:sz w:val="24"/>
          <w:szCs w:val="24"/>
          <w:lang w:val="sv-SE"/>
        </w:rPr>
        <w:t>k</w:t>
      </w:r>
      <w:r w:rsidR="002527E2">
        <w:rPr>
          <w:rFonts w:ascii="Arial" w:hAnsi="Arial" w:cs="Arial"/>
          <w:color w:val="000000"/>
          <w:sz w:val="24"/>
          <w:szCs w:val="24"/>
          <w:lang w:val="sv-SE"/>
        </w:rPr>
        <w:t>onsumen</w:t>
      </w:r>
    </w:p>
    <w:p w:rsidR="0012288B" w:rsidRPr="009E6411" w:rsidRDefault="00126714" w:rsidP="007370F2">
      <w:pPr>
        <w:tabs>
          <w:tab w:val="left" w:pos="4500"/>
        </w:tabs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sv-SE"/>
        </w:rPr>
      </w:pPr>
      <w:r>
        <w:rPr>
          <w:rFonts w:ascii="Arial" w:hAnsi="Arial" w:cs="Arial"/>
          <w:color w:val="000000"/>
          <w:sz w:val="24"/>
          <w:szCs w:val="24"/>
          <w:lang w:val="sv-SE"/>
        </w:rPr>
        <w:t>4</w:t>
      </w:r>
      <w:r w:rsidR="0012288B">
        <w:rPr>
          <w:rFonts w:ascii="Arial" w:hAnsi="Arial" w:cs="Arial"/>
          <w:color w:val="000000"/>
          <w:sz w:val="24"/>
          <w:szCs w:val="24"/>
          <w:lang w:val="sv-SE"/>
        </w:rPr>
        <w:t xml:space="preserve">. laporan data </w:t>
      </w:r>
      <w:r w:rsidR="002527E2">
        <w:rPr>
          <w:rFonts w:ascii="Arial" w:hAnsi="Arial" w:cs="Arial"/>
          <w:color w:val="000000"/>
          <w:sz w:val="24"/>
          <w:szCs w:val="24"/>
          <w:lang w:val="sv-SE"/>
        </w:rPr>
        <w:t>penjualan per nota</w:t>
      </w:r>
    </w:p>
    <w:p w:rsidR="009E6411" w:rsidRPr="009E6411" w:rsidRDefault="00154857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sv-SE"/>
        </w:rPr>
      </w:pPr>
      <w:r w:rsidRPr="00154857">
        <w:rPr>
          <w:noProof/>
          <w:sz w:val="24"/>
          <w:szCs w:val="24"/>
        </w:rPr>
        <w:pict>
          <v:rect id="_x0000_s1151" style="position:absolute;left:0;text-align:left;margin-left:198pt;margin-top:70.05pt;width:18pt;height:18pt;z-index:251606016" stroked="f"/>
        </w:pict>
      </w:r>
      <w:r w:rsidR="00126714">
        <w:rPr>
          <w:rFonts w:ascii="Arial" w:hAnsi="Arial" w:cs="Arial"/>
          <w:color w:val="000000"/>
          <w:sz w:val="24"/>
          <w:szCs w:val="24"/>
          <w:lang w:val="sv-SE"/>
        </w:rPr>
        <w:t>5</w:t>
      </w:r>
      <w:r w:rsidR="004B617C">
        <w:rPr>
          <w:rFonts w:ascii="Arial" w:hAnsi="Arial" w:cs="Arial"/>
          <w:color w:val="000000"/>
          <w:sz w:val="24"/>
          <w:szCs w:val="24"/>
          <w:lang w:val="sv-SE"/>
        </w:rPr>
        <w:t xml:space="preserve">. </w:t>
      </w:r>
      <w:r w:rsidR="002C635D">
        <w:rPr>
          <w:rFonts w:ascii="Arial" w:hAnsi="Arial" w:cs="Arial"/>
          <w:color w:val="000000"/>
          <w:sz w:val="24"/>
          <w:szCs w:val="24"/>
          <w:lang w:val="sv-SE"/>
        </w:rPr>
        <w:t>laporan data penjualan pe</w:t>
      </w:r>
      <w:r w:rsidR="002527E2">
        <w:rPr>
          <w:rFonts w:ascii="Arial" w:hAnsi="Arial" w:cs="Arial"/>
          <w:color w:val="000000"/>
          <w:sz w:val="24"/>
          <w:szCs w:val="24"/>
          <w:lang w:val="sv-SE"/>
        </w:rPr>
        <w:t>r hari</w:t>
      </w:r>
    </w:p>
    <w:p w:rsidR="009E6411" w:rsidRDefault="00126714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es-ES"/>
        </w:rPr>
      </w:pPr>
      <w:r>
        <w:rPr>
          <w:rFonts w:ascii="Arial" w:hAnsi="Arial" w:cs="Arial"/>
          <w:color w:val="000000"/>
          <w:sz w:val="24"/>
          <w:szCs w:val="24"/>
          <w:lang w:val="es-ES"/>
        </w:rPr>
        <w:t>6</w:t>
      </w:r>
      <w:r w:rsidR="004B617C">
        <w:rPr>
          <w:rFonts w:ascii="Arial" w:hAnsi="Arial" w:cs="Arial"/>
          <w:color w:val="000000"/>
          <w:sz w:val="24"/>
          <w:szCs w:val="24"/>
          <w:lang w:val="es-ES"/>
        </w:rPr>
        <w:t xml:space="preserve">. </w:t>
      </w:r>
      <w:r w:rsidR="009E6411" w:rsidRPr="009E6411">
        <w:rPr>
          <w:rFonts w:ascii="Arial" w:hAnsi="Arial" w:cs="Arial"/>
          <w:color w:val="000000"/>
          <w:sz w:val="24"/>
          <w:szCs w:val="24"/>
          <w:lang w:val="es-ES"/>
        </w:rPr>
        <w:t xml:space="preserve">laporan </w:t>
      </w:r>
      <w:r w:rsidR="002527E2">
        <w:rPr>
          <w:rFonts w:ascii="Arial" w:hAnsi="Arial" w:cs="Arial"/>
          <w:color w:val="000000"/>
          <w:sz w:val="24"/>
          <w:szCs w:val="24"/>
          <w:lang w:val="es-ES"/>
        </w:rPr>
        <w:t xml:space="preserve">data </w:t>
      </w:r>
      <w:r w:rsidR="009E6411" w:rsidRPr="009E6411">
        <w:rPr>
          <w:rFonts w:ascii="Arial" w:hAnsi="Arial" w:cs="Arial"/>
          <w:color w:val="000000"/>
          <w:sz w:val="24"/>
          <w:szCs w:val="24"/>
          <w:lang w:val="es-ES"/>
        </w:rPr>
        <w:t>pe</w:t>
      </w:r>
      <w:r w:rsidR="002527E2">
        <w:rPr>
          <w:rFonts w:ascii="Arial" w:hAnsi="Arial" w:cs="Arial"/>
          <w:color w:val="000000"/>
          <w:sz w:val="24"/>
          <w:szCs w:val="24"/>
          <w:lang w:val="es-ES"/>
        </w:rPr>
        <w:t>njualan</w:t>
      </w:r>
      <w:r w:rsidR="009E6411" w:rsidRPr="009E6411">
        <w:rPr>
          <w:rFonts w:ascii="Arial" w:hAnsi="Arial" w:cs="Arial"/>
          <w:color w:val="000000"/>
          <w:sz w:val="24"/>
          <w:szCs w:val="24"/>
          <w:lang w:val="es-ES"/>
        </w:rPr>
        <w:t xml:space="preserve"> per </w:t>
      </w:r>
      <w:r w:rsidR="002527E2">
        <w:rPr>
          <w:rFonts w:ascii="Arial" w:hAnsi="Arial" w:cs="Arial"/>
          <w:color w:val="000000"/>
          <w:sz w:val="24"/>
          <w:szCs w:val="24"/>
          <w:lang w:val="es-ES"/>
        </w:rPr>
        <w:t>perbulan</w:t>
      </w:r>
    </w:p>
    <w:p w:rsidR="004B617C" w:rsidRDefault="00126714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es-ES"/>
        </w:rPr>
      </w:pPr>
      <w:r>
        <w:rPr>
          <w:rFonts w:ascii="Arial" w:hAnsi="Arial" w:cs="Arial"/>
          <w:color w:val="000000"/>
          <w:sz w:val="24"/>
          <w:szCs w:val="24"/>
          <w:lang w:val="es-ES"/>
        </w:rPr>
        <w:t>7</w:t>
      </w:r>
      <w:r w:rsidR="004B617C">
        <w:rPr>
          <w:rFonts w:ascii="Arial" w:hAnsi="Arial" w:cs="Arial"/>
          <w:color w:val="000000"/>
          <w:sz w:val="24"/>
          <w:szCs w:val="24"/>
          <w:lang w:val="es-ES"/>
        </w:rPr>
        <w:t>. laporan data penjualan per tahun</w:t>
      </w:r>
    </w:p>
    <w:p w:rsidR="0012288B" w:rsidRDefault="00126714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es-ES"/>
        </w:rPr>
      </w:pPr>
      <w:r>
        <w:rPr>
          <w:rFonts w:ascii="Arial" w:hAnsi="Arial" w:cs="Arial"/>
          <w:color w:val="000000"/>
          <w:sz w:val="24"/>
          <w:szCs w:val="24"/>
          <w:lang w:val="es-ES"/>
        </w:rPr>
        <w:t>8</w:t>
      </w:r>
      <w:r w:rsidR="004B617C">
        <w:rPr>
          <w:rFonts w:ascii="Arial" w:hAnsi="Arial" w:cs="Arial"/>
          <w:color w:val="000000"/>
          <w:sz w:val="24"/>
          <w:szCs w:val="24"/>
          <w:lang w:val="es-ES"/>
        </w:rPr>
        <w:t>.</w:t>
      </w:r>
      <w:r w:rsidR="002C635D">
        <w:rPr>
          <w:rFonts w:ascii="Arial" w:hAnsi="Arial" w:cs="Arial"/>
          <w:color w:val="000000"/>
          <w:sz w:val="24"/>
          <w:szCs w:val="24"/>
          <w:lang w:val="es-ES"/>
        </w:rPr>
        <w:t xml:space="preserve"> laporan </w:t>
      </w:r>
      <w:r w:rsidR="002527E2">
        <w:rPr>
          <w:rFonts w:ascii="Arial" w:hAnsi="Arial" w:cs="Arial"/>
          <w:color w:val="000000"/>
          <w:sz w:val="24"/>
          <w:szCs w:val="24"/>
          <w:lang w:val="es-ES"/>
        </w:rPr>
        <w:t xml:space="preserve"> data supplier</w:t>
      </w:r>
    </w:p>
    <w:p w:rsidR="001A414B" w:rsidRDefault="00126714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es-ES"/>
        </w:rPr>
      </w:pPr>
      <w:r>
        <w:rPr>
          <w:rFonts w:ascii="Arial" w:hAnsi="Arial" w:cs="Arial"/>
          <w:color w:val="000000"/>
          <w:sz w:val="24"/>
          <w:szCs w:val="24"/>
          <w:lang w:val="es-ES"/>
        </w:rPr>
        <w:t>9</w:t>
      </w:r>
      <w:r w:rsidR="004B617C">
        <w:rPr>
          <w:rFonts w:ascii="Arial" w:hAnsi="Arial" w:cs="Arial"/>
          <w:color w:val="000000"/>
          <w:sz w:val="24"/>
          <w:szCs w:val="24"/>
          <w:lang w:val="es-ES"/>
        </w:rPr>
        <w:t xml:space="preserve">. </w:t>
      </w:r>
      <w:r w:rsidR="002527E2">
        <w:rPr>
          <w:rFonts w:ascii="Arial" w:hAnsi="Arial" w:cs="Arial"/>
          <w:color w:val="000000"/>
          <w:sz w:val="24"/>
          <w:szCs w:val="24"/>
          <w:lang w:val="es-ES"/>
        </w:rPr>
        <w:t>laporan data pembelian per nota</w:t>
      </w:r>
    </w:p>
    <w:p w:rsidR="001A414B" w:rsidRDefault="001A414B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es-ES"/>
        </w:rPr>
      </w:pPr>
      <w:r>
        <w:rPr>
          <w:rFonts w:ascii="Arial" w:hAnsi="Arial" w:cs="Arial"/>
          <w:color w:val="000000"/>
          <w:sz w:val="24"/>
          <w:szCs w:val="24"/>
          <w:lang w:val="es-ES"/>
        </w:rPr>
        <w:t xml:space="preserve">10. laporan data pembelian per </w:t>
      </w:r>
      <w:r w:rsidR="00996521">
        <w:rPr>
          <w:rFonts w:ascii="Arial" w:hAnsi="Arial" w:cs="Arial"/>
          <w:color w:val="000000"/>
          <w:sz w:val="24"/>
          <w:szCs w:val="24"/>
          <w:lang w:val="es-ES"/>
        </w:rPr>
        <w:t xml:space="preserve">nama </w:t>
      </w:r>
      <w:r>
        <w:rPr>
          <w:rFonts w:ascii="Arial" w:hAnsi="Arial" w:cs="Arial"/>
          <w:color w:val="000000"/>
          <w:sz w:val="24"/>
          <w:szCs w:val="24"/>
          <w:lang w:val="es-ES"/>
        </w:rPr>
        <w:t>supplier</w:t>
      </w:r>
    </w:p>
    <w:p w:rsidR="002527E2" w:rsidRDefault="00126714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es-ES"/>
        </w:rPr>
      </w:pPr>
      <w:r>
        <w:rPr>
          <w:rFonts w:ascii="Arial" w:hAnsi="Arial" w:cs="Arial"/>
          <w:color w:val="000000"/>
          <w:sz w:val="24"/>
          <w:szCs w:val="24"/>
          <w:lang w:val="es-ES"/>
        </w:rPr>
        <w:lastRenderedPageBreak/>
        <w:t>1</w:t>
      </w:r>
      <w:r w:rsidR="001A414B">
        <w:rPr>
          <w:rFonts w:ascii="Arial" w:hAnsi="Arial" w:cs="Arial"/>
          <w:color w:val="000000"/>
          <w:sz w:val="24"/>
          <w:szCs w:val="24"/>
          <w:lang w:val="es-ES"/>
        </w:rPr>
        <w:t>1</w:t>
      </w:r>
      <w:r w:rsidR="004B617C">
        <w:rPr>
          <w:rFonts w:ascii="Arial" w:hAnsi="Arial" w:cs="Arial"/>
          <w:color w:val="000000"/>
          <w:sz w:val="24"/>
          <w:szCs w:val="24"/>
          <w:lang w:val="es-ES"/>
        </w:rPr>
        <w:t xml:space="preserve">. </w:t>
      </w:r>
      <w:r w:rsidR="002527E2">
        <w:rPr>
          <w:rFonts w:ascii="Arial" w:hAnsi="Arial" w:cs="Arial"/>
          <w:color w:val="000000"/>
          <w:sz w:val="24"/>
          <w:szCs w:val="24"/>
          <w:lang w:val="es-ES"/>
        </w:rPr>
        <w:t xml:space="preserve">laporan data pembelian </w:t>
      </w:r>
      <w:r w:rsidR="004B617C">
        <w:rPr>
          <w:rFonts w:ascii="Arial" w:hAnsi="Arial" w:cs="Arial"/>
          <w:color w:val="000000"/>
          <w:sz w:val="24"/>
          <w:szCs w:val="24"/>
          <w:lang w:val="es-ES"/>
        </w:rPr>
        <w:t>per hari</w:t>
      </w:r>
    </w:p>
    <w:p w:rsidR="004B617C" w:rsidRDefault="00126714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es-ES"/>
        </w:rPr>
      </w:pPr>
      <w:r>
        <w:rPr>
          <w:rFonts w:ascii="Arial" w:hAnsi="Arial" w:cs="Arial"/>
          <w:color w:val="000000"/>
          <w:sz w:val="24"/>
          <w:szCs w:val="24"/>
          <w:lang w:val="es-ES"/>
        </w:rPr>
        <w:t>1</w:t>
      </w:r>
      <w:r w:rsidR="001A414B">
        <w:rPr>
          <w:rFonts w:ascii="Arial" w:hAnsi="Arial" w:cs="Arial"/>
          <w:color w:val="000000"/>
          <w:sz w:val="24"/>
          <w:szCs w:val="24"/>
          <w:lang w:val="es-ES"/>
        </w:rPr>
        <w:t>2</w:t>
      </w:r>
      <w:r w:rsidR="004B617C">
        <w:rPr>
          <w:rFonts w:ascii="Arial" w:hAnsi="Arial" w:cs="Arial"/>
          <w:color w:val="000000"/>
          <w:sz w:val="24"/>
          <w:szCs w:val="24"/>
          <w:lang w:val="es-ES"/>
        </w:rPr>
        <w:t>. laporan data pembelian per bulan</w:t>
      </w:r>
    </w:p>
    <w:p w:rsidR="004B617C" w:rsidRPr="009E6411" w:rsidRDefault="00126714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  <w:lang w:val="es-ES"/>
        </w:rPr>
      </w:pPr>
      <w:r>
        <w:rPr>
          <w:rFonts w:ascii="Arial" w:hAnsi="Arial" w:cs="Arial"/>
          <w:color w:val="000000"/>
          <w:sz w:val="24"/>
          <w:szCs w:val="24"/>
          <w:lang w:val="es-ES"/>
        </w:rPr>
        <w:t>1</w:t>
      </w:r>
      <w:r w:rsidR="001A414B">
        <w:rPr>
          <w:rFonts w:ascii="Arial" w:hAnsi="Arial" w:cs="Arial"/>
          <w:color w:val="000000"/>
          <w:sz w:val="24"/>
          <w:szCs w:val="24"/>
          <w:lang w:val="es-ES"/>
        </w:rPr>
        <w:t>3</w:t>
      </w:r>
      <w:r w:rsidR="004B617C">
        <w:rPr>
          <w:rFonts w:ascii="Arial" w:hAnsi="Arial" w:cs="Arial"/>
          <w:color w:val="000000"/>
          <w:sz w:val="24"/>
          <w:szCs w:val="24"/>
          <w:lang w:val="es-ES"/>
        </w:rPr>
        <w:t>. laporan data pembelian per tahun</w:t>
      </w:r>
    </w:p>
    <w:p w:rsidR="00B1029F" w:rsidRDefault="00B1029F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560CD7">
        <w:rPr>
          <w:rFonts w:ascii="Arial" w:hAnsi="Arial" w:cs="Arial"/>
          <w:sz w:val="24"/>
          <w:szCs w:val="24"/>
          <w:lang w:val="id-ID"/>
        </w:rPr>
        <w:t>Berikut adalah penjelasan Bagan Alir Sistem.</w:t>
      </w:r>
    </w:p>
    <w:p w:rsidR="008D58E1" w:rsidRPr="008D58E1" w:rsidRDefault="008D58E1" w:rsidP="007370F2">
      <w:pPr>
        <w:autoSpaceDE w:val="0"/>
        <w:autoSpaceDN w:val="0"/>
        <w:adjustRightInd w:val="0"/>
        <w:spacing w:line="480" w:lineRule="auto"/>
        <w:ind w:firstLine="720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Pemasuk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an data yang </w:t>
      </w:r>
      <w:r>
        <w:rPr>
          <w:rFonts w:ascii="Arial" w:hAnsi="Arial" w:cs="Arial"/>
          <w:color w:val="000000"/>
          <w:sz w:val="24"/>
          <w:szCs w:val="24"/>
        </w:rPr>
        <w:t>pertama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adalah data </w:t>
      </w:r>
      <w:r w:rsidR="0044060F">
        <w:rPr>
          <w:rFonts w:ascii="Arial" w:hAnsi="Arial" w:cs="Arial"/>
          <w:color w:val="000000"/>
          <w:sz w:val="24"/>
          <w:szCs w:val="24"/>
        </w:rPr>
        <w:t>admin</w:t>
      </w:r>
      <w:r w:rsidR="00F548F2">
        <w:rPr>
          <w:rFonts w:ascii="Arial" w:hAnsi="Arial" w:cs="Arial"/>
          <w:color w:val="000000"/>
          <w:sz w:val="24"/>
          <w:szCs w:val="24"/>
        </w:rPr>
        <w:t xml:space="preserve">. </w:t>
      </w:r>
      <w:r w:rsidRPr="002477F1">
        <w:rPr>
          <w:rFonts w:ascii="Arial" w:hAnsi="Arial" w:cs="Arial"/>
          <w:color w:val="000000"/>
          <w:sz w:val="24"/>
          <w:szCs w:val="24"/>
        </w:rPr>
        <w:t>Pert</w:t>
      </w:r>
      <w:r>
        <w:rPr>
          <w:rFonts w:ascii="Arial" w:hAnsi="Arial" w:cs="Arial"/>
          <w:color w:val="000000"/>
          <w:sz w:val="24"/>
          <w:szCs w:val="24"/>
        </w:rPr>
        <w:t>ama data dimasukkan, setelah mel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alui proses perekaman data kemudian data akan tersimpan dalam tabel </w:t>
      </w:r>
      <w:r w:rsidR="0044060F">
        <w:rPr>
          <w:rFonts w:ascii="Arial" w:hAnsi="Arial" w:cs="Arial"/>
          <w:color w:val="000000"/>
          <w:sz w:val="24"/>
          <w:szCs w:val="24"/>
        </w:rPr>
        <w:t>admin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. Tabel </w:t>
      </w:r>
      <w:r w:rsidR="00F12BF5">
        <w:rPr>
          <w:rFonts w:ascii="Arial" w:hAnsi="Arial" w:cs="Arial"/>
          <w:color w:val="000000"/>
          <w:sz w:val="24"/>
          <w:szCs w:val="24"/>
        </w:rPr>
        <w:t>ad</w:t>
      </w:r>
      <w:r w:rsidR="0044060F">
        <w:rPr>
          <w:rFonts w:ascii="Arial" w:hAnsi="Arial" w:cs="Arial"/>
          <w:color w:val="000000"/>
          <w:sz w:val="24"/>
          <w:szCs w:val="24"/>
        </w:rPr>
        <w:t>min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field-fieldnya terdiri </w:t>
      </w:r>
      <w:r w:rsidR="0044060F">
        <w:rPr>
          <w:rFonts w:ascii="Arial" w:hAnsi="Arial" w:cs="Arial"/>
          <w:color w:val="000000"/>
          <w:sz w:val="24"/>
          <w:szCs w:val="24"/>
        </w:rPr>
        <w:t>user,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</w:t>
      </w:r>
      <w:r w:rsidR="00286E99">
        <w:rPr>
          <w:rFonts w:ascii="Arial" w:hAnsi="Arial" w:cs="Arial"/>
          <w:color w:val="000000"/>
          <w:sz w:val="24"/>
          <w:szCs w:val="24"/>
        </w:rPr>
        <w:t xml:space="preserve">password, dan status. 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Setelah proses simpan dilakukan akan diperoleh laporan data </w:t>
      </w:r>
      <w:r w:rsidR="0044060F">
        <w:rPr>
          <w:rFonts w:ascii="Arial" w:hAnsi="Arial" w:cs="Arial"/>
          <w:color w:val="000000"/>
          <w:sz w:val="24"/>
          <w:szCs w:val="24"/>
        </w:rPr>
        <w:t>admin</w:t>
      </w:r>
      <w:r w:rsidRPr="002477F1">
        <w:rPr>
          <w:rFonts w:ascii="Arial" w:hAnsi="Arial" w:cs="Arial"/>
          <w:color w:val="000000"/>
          <w:sz w:val="24"/>
          <w:szCs w:val="24"/>
        </w:rPr>
        <w:t>.</w:t>
      </w:r>
    </w:p>
    <w:p w:rsidR="001A343D" w:rsidRPr="002477F1" w:rsidRDefault="0092751B" w:rsidP="007370F2">
      <w:pPr>
        <w:autoSpaceDE w:val="0"/>
        <w:autoSpaceDN w:val="0"/>
        <w:adjustRightInd w:val="0"/>
        <w:spacing w:line="480" w:lineRule="auto"/>
        <w:ind w:firstLine="720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Pemasuk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an data yang </w:t>
      </w:r>
      <w:r w:rsidR="008D58E1">
        <w:rPr>
          <w:rFonts w:ascii="Arial" w:hAnsi="Arial" w:cs="Arial"/>
          <w:color w:val="000000"/>
          <w:sz w:val="24"/>
          <w:szCs w:val="24"/>
        </w:rPr>
        <w:t>kedua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 adalah data jenis. Langkahnya adalah data dimasukkan kemudian melalui proses simpan. Pengolahan data akan ditampilkan sebagai laporan jenis </w:t>
      </w:r>
      <w:r w:rsidR="0085265C">
        <w:rPr>
          <w:rFonts w:ascii="Arial" w:hAnsi="Arial" w:cs="Arial"/>
          <w:color w:val="000000"/>
          <w:sz w:val="24"/>
          <w:szCs w:val="24"/>
        </w:rPr>
        <w:t>barang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 yang datanya disimpan pada tabel jenis yang mempunyai field-field </w:t>
      </w:r>
      <w:r w:rsidR="00F425EF">
        <w:rPr>
          <w:rFonts w:ascii="Arial" w:hAnsi="Arial" w:cs="Arial"/>
          <w:color w:val="000000"/>
          <w:sz w:val="24"/>
          <w:szCs w:val="24"/>
        </w:rPr>
        <w:t>k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d_jenis</w:t>
      </w:r>
      <w:r w:rsidR="00AE535D">
        <w:rPr>
          <w:rFonts w:ascii="Arial" w:hAnsi="Arial" w:cs="Arial"/>
          <w:color w:val="000000"/>
          <w:sz w:val="24"/>
          <w:szCs w:val="24"/>
        </w:rPr>
        <w:t xml:space="preserve"> </w:t>
      </w:r>
      <w:r w:rsidR="0085265C">
        <w:rPr>
          <w:rFonts w:ascii="Arial" w:hAnsi="Arial" w:cs="Arial"/>
          <w:color w:val="000000"/>
          <w:sz w:val="24"/>
          <w:szCs w:val="24"/>
        </w:rPr>
        <w:t>dan nm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_jenis.</w:t>
      </w:r>
    </w:p>
    <w:p w:rsidR="001A343D" w:rsidRDefault="0092751B" w:rsidP="007370F2">
      <w:pPr>
        <w:autoSpaceDE w:val="0"/>
        <w:autoSpaceDN w:val="0"/>
        <w:adjustRightInd w:val="0"/>
        <w:spacing w:line="480" w:lineRule="auto"/>
        <w:ind w:firstLine="720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Pemasuk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an data yang ke</w:t>
      </w:r>
      <w:r w:rsidR="008D58E1">
        <w:rPr>
          <w:rFonts w:ascii="Arial" w:hAnsi="Arial" w:cs="Arial"/>
          <w:color w:val="000000"/>
          <w:sz w:val="24"/>
          <w:szCs w:val="24"/>
        </w:rPr>
        <w:t>tiga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 adalah data barang</w:t>
      </w:r>
      <w:r w:rsidR="0085265C">
        <w:rPr>
          <w:rFonts w:ascii="Arial" w:hAnsi="Arial" w:cs="Arial"/>
          <w:color w:val="000000"/>
          <w:sz w:val="24"/>
          <w:szCs w:val="24"/>
        </w:rPr>
        <w:t>, d</w:t>
      </w:r>
      <w:r w:rsidR="008E58B2">
        <w:rPr>
          <w:rFonts w:ascii="Arial" w:hAnsi="Arial" w:cs="Arial"/>
          <w:color w:val="000000"/>
          <w:sz w:val="24"/>
          <w:szCs w:val="24"/>
        </w:rPr>
        <w:t>etail</w:t>
      </w:r>
      <w:r w:rsidR="0085265C">
        <w:rPr>
          <w:rFonts w:ascii="Arial" w:hAnsi="Arial" w:cs="Arial"/>
          <w:color w:val="000000"/>
          <w:sz w:val="24"/>
          <w:szCs w:val="24"/>
        </w:rPr>
        <w:t xml:space="preserve"> </w:t>
      </w:r>
      <w:r w:rsidR="008E58B2">
        <w:rPr>
          <w:rFonts w:ascii="Arial" w:hAnsi="Arial" w:cs="Arial"/>
          <w:color w:val="000000"/>
          <w:sz w:val="24"/>
          <w:szCs w:val="24"/>
        </w:rPr>
        <w:t xml:space="preserve">barang </w:t>
      </w:r>
      <w:r w:rsidR="00FE350C">
        <w:rPr>
          <w:rFonts w:ascii="Arial" w:hAnsi="Arial" w:cs="Arial"/>
          <w:color w:val="000000"/>
          <w:sz w:val="24"/>
          <w:szCs w:val="24"/>
        </w:rPr>
        <w:t>dan data masuk</w:t>
      </w:r>
      <w:r w:rsidR="004563AE">
        <w:rPr>
          <w:rFonts w:ascii="Arial" w:hAnsi="Arial" w:cs="Arial"/>
          <w:color w:val="000000"/>
          <w:sz w:val="24"/>
          <w:szCs w:val="24"/>
        </w:rPr>
        <w:t>.</w:t>
      </w:r>
      <w:r w:rsidR="00F12BF5">
        <w:rPr>
          <w:rFonts w:ascii="Arial" w:hAnsi="Arial" w:cs="Arial"/>
          <w:color w:val="000000"/>
          <w:sz w:val="24"/>
          <w:szCs w:val="24"/>
        </w:rPr>
        <w:t xml:space="preserve"> 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Langkahnya adalah data dimasukkan terlebih dahulu, setelah melalui proses perekaman data atau penyimpanan data kemudian data tersimpan dalam tabel barang yang berisikan field-field </w:t>
      </w:r>
      <w:r w:rsidR="003265A0">
        <w:rPr>
          <w:rFonts w:ascii="Arial" w:hAnsi="Arial" w:cs="Arial"/>
          <w:color w:val="000000"/>
          <w:sz w:val="24"/>
          <w:szCs w:val="24"/>
        </w:rPr>
        <w:t>kd_br</w:t>
      </w:r>
      <w:r w:rsidR="002A7804">
        <w:rPr>
          <w:rFonts w:ascii="Arial" w:hAnsi="Arial" w:cs="Arial"/>
          <w:color w:val="000000"/>
          <w:sz w:val="24"/>
          <w:szCs w:val="24"/>
        </w:rPr>
        <w:t>g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,</w:t>
      </w:r>
      <w:r w:rsidR="0035752E">
        <w:rPr>
          <w:rFonts w:ascii="Arial" w:hAnsi="Arial" w:cs="Arial"/>
          <w:color w:val="000000"/>
          <w:sz w:val="24"/>
          <w:szCs w:val="24"/>
        </w:rPr>
        <w:t xml:space="preserve"> kd_jenis, 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n</w:t>
      </w:r>
      <w:r w:rsidR="0085265C">
        <w:rPr>
          <w:rFonts w:ascii="Arial" w:hAnsi="Arial" w:cs="Arial"/>
          <w:color w:val="000000"/>
          <w:sz w:val="24"/>
          <w:szCs w:val="24"/>
        </w:rPr>
        <w:t>m_br</w:t>
      </w:r>
      <w:r w:rsidR="002A7804">
        <w:rPr>
          <w:rFonts w:ascii="Arial" w:hAnsi="Arial" w:cs="Arial"/>
          <w:color w:val="000000"/>
          <w:sz w:val="24"/>
          <w:szCs w:val="24"/>
        </w:rPr>
        <w:t>g</w:t>
      </w:r>
      <w:r w:rsidR="0085265C">
        <w:rPr>
          <w:rFonts w:ascii="Arial" w:hAnsi="Arial" w:cs="Arial"/>
          <w:color w:val="000000"/>
          <w:sz w:val="24"/>
          <w:szCs w:val="24"/>
        </w:rPr>
        <w:t xml:space="preserve">, </w:t>
      </w:r>
      <w:r w:rsidR="0035752E">
        <w:rPr>
          <w:rFonts w:ascii="Arial" w:hAnsi="Arial" w:cs="Arial"/>
          <w:color w:val="000000"/>
          <w:sz w:val="24"/>
          <w:szCs w:val="24"/>
        </w:rPr>
        <w:t xml:space="preserve">size, </w:t>
      </w:r>
      <w:r w:rsidR="0085265C">
        <w:rPr>
          <w:rFonts w:ascii="Arial" w:hAnsi="Arial" w:cs="Arial"/>
          <w:color w:val="000000"/>
          <w:sz w:val="24"/>
          <w:szCs w:val="24"/>
        </w:rPr>
        <w:t>hrg_beli</w:t>
      </w:r>
      <w:r w:rsidR="00A01688">
        <w:rPr>
          <w:rFonts w:ascii="Arial" w:hAnsi="Arial" w:cs="Arial"/>
          <w:color w:val="000000"/>
          <w:sz w:val="24"/>
          <w:szCs w:val="24"/>
        </w:rPr>
        <w:t xml:space="preserve">, </w:t>
      </w:r>
      <w:r w:rsidR="0085265C">
        <w:rPr>
          <w:rFonts w:ascii="Arial" w:hAnsi="Arial" w:cs="Arial"/>
          <w:color w:val="000000"/>
          <w:sz w:val="24"/>
          <w:szCs w:val="24"/>
        </w:rPr>
        <w:t xml:space="preserve">hrg_jual, </w:t>
      </w:r>
      <w:r w:rsidR="00FE350C">
        <w:rPr>
          <w:rFonts w:ascii="Arial" w:hAnsi="Arial" w:cs="Arial"/>
          <w:color w:val="000000"/>
          <w:sz w:val="24"/>
          <w:szCs w:val="24"/>
        </w:rPr>
        <w:t>sto</w:t>
      </w:r>
      <w:r w:rsidR="0035752E">
        <w:rPr>
          <w:rFonts w:ascii="Arial" w:hAnsi="Arial" w:cs="Arial"/>
          <w:color w:val="000000"/>
          <w:sz w:val="24"/>
          <w:szCs w:val="24"/>
        </w:rPr>
        <w:t>c</w:t>
      </w:r>
      <w:r w:rsidR="00FE350C">
        <w:rPr>
          <w:rFonts w:ascii="Arial" w:hAnsi="Arial" w:cs="Arial"/>
          <w:color w:val="000000"/>
          <w:sz w:val="24"/>
          <w:szCs w:val="24"/>
        </w:rPr>
        <w:t>k</w:t>
      </w:r>
      <w:r w:rsidR="004563AE" w:rsidRPr="004563AE">
        <w:rPr>
          <w:rFonts w:ascii="Arial" w:hAnsi="Arial" w:cs="Arial"/>
          <w:color w:val="000000"/>
          <w:sz w:val="24"/>
          <w:szCs w:val="24"/>
        </w:rPr>
        <w:t xml:space="preserve"> </w:t>
      </w:r>
      <w:r w:rsidR="0085265C">
        <w:rPr>
          <w:rFonts w:ascii="Arial" w:hAnsi="Arial" w:cs="Arial"/>
          <w:color w:val="000000"/>
          <w:sz w:val="24"/>
          <w:szCs w:val="24"/>
        </w:rPr>
        <w:t xml:space="preserve">dan </w:t>
      </w:r>
      <w:r w:rsidR="00222AD7">
        <w:rPr>
          <w:rFonts w:ascii="Arial" w:hAnsi="Arial" w:cs="Arial"/>
          <w:color w:val="000000"/>
          <w:sz w:val="24"/>
          <w:szCs w:val="24"/>
        </w:rPr>
        <w:t>pro</w:t>
      </w:r>
      <w:r w:rsidR="0035752E">
        <w:rPr>
          <w:rFonts w:ascii="Arial" w:hAnsi="Arial" w:cs="Arial"/>
          <w:color w:val="000000"/>
          <w:sz w:val="24"/>
          <w:szCs w:val="24"/>
        </w:rPr>
        <w:t xml:space="preserve">sent </w:t>
      </w:r>
      <w:r w:rsidR="00222AD7">
        <w:rPr>
          <w:rFonts w:ascii="Arial" w:hAnsi="Arial" w:cs="Arial"/>
          <w:color w:val="000000"/>
          <w:sz w:val="24"/>
          <w:szCs w:val="24"/>
        </w:rPr>
        <w:t>_</w:t>
      </w:r>
      <w:r w:rsidR="0085265C">
        <w:rPr>
          <w:rFonts w:ascii="Arial" w:hAnsi="Arial" w:cs="Arial"/>
          <w:color w:val="000000"/>
          <w:sz w:val="24"/>
          <w:szCs w:val="24"/>
        </w:rPr>
        <w:t xml:space="preserve">laba. </w:t>
      </w:r>
    </w:p>
    <w:p w:rsidR="00286E99" w:rsidRDefault="00286E99" w:rsidP="007370F2">
      <w:pPr>
        <w:tabs>
          <w:tab w:val="left" w:pos="360"/>
        </w:tabs>
        <w:autoSpaceDE w:val="0"/>
        <w:autoSpaceDN w:val="0"/>
        <w:adjustRightInd w:val="0"/>
        <w:spacing w:line="480" w:lineRule="auto"/>
        <w:ind w:firstLine="180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ab/>
        <w:t xml:space="preserve">Pemasukan data keempat adalah data konsumen yaitu data dimasukkan 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kemudian melalui proses simpan. Pengolahan data akan ditampilkan sebagai laporan </w:t>
      </w:r>
      <w:r>
        <w:rPr>
          <w:rFonts w:ascii="Arial" w:hAnsi="Arial" w:cs="Arial"/>
          <w:color w:val="000000"/>
          <w:sz w:val="24"/>
          <w:szCs w:val="24"/>
        </w:rPr>
        <w:t>data konsumen</w:t>
      </w:r>
      <w:r w:rsidRPr="002477F1">
        <w:rPr>
          <w:rFonts w:ascii="Arial" w:hAnsi="Arial" w:cs="Arial"/>
          <w:color w:val="000000"/>
          <w:sz w:val="24"/>
          <w:szCs w:val="24"/>
        </w:rPr>
        <w:t>.</w:t>
      </w:r>
    </w:p>
    <w:p w:rsidR="001A343D" w:rsidRDefault="00154857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154857">
        <w:rPr>
          <w:rFonts w:ascii="Arial" w:hAnsi="Arial" w:cs="Arial"/>
          <w:noProof/>
          <w:color w:val="000000"/>
          <w:sz w:val="24"/>
          <w:szCs w:val="24"/>
        </w:rPr>
        <w:lastRenderedPageBreak/>
        <w:pict>
          <v:rect id="_x0000_s1105" style="position:absolute;left:0;text-align:left;margin-left:459pt;margin-top:81.05pt;width:18pt;height:18pt;z-index:251575296" stroked="f"/>
        </w:pict>
      </w:r>
      <w:r w:rsidRPr="00154857">
        <w:rPr>
          <w:rFonts w:ascii="Arial" w:hAnsi="Arial" w:cs="Arial"/>
          <w:noProof/>
          <w:color w:val="000000"/>
          <w:sz w:val="24"/>
          <w:szCs w:val="24"/>
        </w:rPr>
        <w:pict>
          <v:rect id="_x0000_s1087" style="position:absolute;left:0;text-align:left;margin-left:441pt;margin-top:81.05pt;width:18pt;height:18pt;z-index:251565056" stroked="f"/>
        </w:pict>
      </w:r>
      <w:r w:rsidR="007B4E00">
        <w:rPr>
          <w:rFonts w:ascii="Arial" w:hAnsi="Arial" w:cs="Arial"/>
          <w:color w:val="000000"/>
          <w:sz w:val="24"/>
          <w:szCs w:val="24"/>
        </w:rPr>
        <w:t xml:space="preserve">      </w:t>
      </w:r>
      <w:r w:rsidR="0092751B">
        <w:rPr>
          <w:rFonts w:ascii="Arial" w:hAnsi="Arial" w:cs="Arial"/>
          <w:color w:val="000000"/>
          <w:sz w:val="24"/>
          <w:szCs w:val="24"/>
        </w:rPr>
        <w:t>Pemasuk</w:t>
      </w:r>
      <w:r w:rsidR="007B4E00">
        <w:rPr>
          <w:rFonts w:ascii="Arial" w:hAnsi="Arial" w:cs="Arial"/>
          <w:color w:val="000000"/>
          <w:sz w:val="24"/>
          <w:szCs w:val="24"/>
        </w:rPr>
        <w:t xml:space="preserve">an data </w:t>
      </w:r>
      <w:r w:rsidR="00286E99">
        <w:rPr>
          <w:rFonts w:ascii="Arial" w:hAnsi="Arial" w:cs="Arial"/>
          <w:color w:val="000000"/>
          <w:sz w:val="24"/>
          <w:szCs w:val="24"/>
        </w:rPr>
        <w:t>kelima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 adalah data </w:t>
      </w:r>
      <w:r w:rsidR="003265A0">
        <w:rPr>
          <w:rFonts w:ascii="Arial" w:hAnsi="Arial" w:cs="Arial"/>
          <w:color w:val="000000"/>
          <w:sz w:val="24"/>
          <w:szCs w:val="24"/>
        </w:rPr>
        <w:t>pen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jual</w:t>
      </w:r>
      <w:r w:rsidR="003265A0">
        <w:rPr>
          <w:rFonts w:ascii="Arial" w:hAnsi="Arial" w:cs="Arial"/>
          <w:color w:val="000000"/>
          <w:sz w:val="24"/>
          <w:szCs w:val="24"/>
        </w:rPr>
        <w:t>an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 dan det</w:t>
      </w:r>
      <w:r w:rsidR="00E125F7">
        <w:rPr>
          <w:rFonts w:ascii="Arial" w:hAnsi="Arial" w:cs="Arial"/>
          <w:color w:val="000000"/>
          <w:sz w:val="24"/>
          <w:szCs w:val="24"/>
        </w:rPr>
        <w:t>_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jual yaitu dengan melakukan perekam</w:t>
      </w:r>
      <w:r w:rsidR="007B4E00">
        <w:rPr>
          <w:rFonts w:ascii="Arial" w:hAnsi="Arial" w:cs="Arial"/>
          <w:color w:val="000000"/>
          <w:sz w:val="24"/>
          <w:szCs w:val="24"/>
        </w:rPr>
        <w:t>an data terlebih dahulu lalu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 disimpan pada tabel </w:t>
      </w:r>
      <w:r w:rsidR="003265A0">
        <w:rPr>
          <w:rFonts w:ascii="Arial" w:hAnsi="Arial" w:cs="Arial"/>
          <w:color w:val="000000"/>
          <w:sz w:val="24"/>
          <w:szCs w:val="24"/>
        </w:rPr>
        <w:t>pen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jual</w:t>
      </w:r>
      <w:r w:rsidR="003265A0">
        <w:rPr>
          <w:rFonts w:ascii="Arial" w:hAnsi="Arial" w:cs="Arial"/>
          <w:color w:val="000000"/>
          <w:sz w:val="24"/>
          <w:szCs w:val="24"/>
        </w:rPr>
        <w:t>an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 </w:t>
      </w:r>
      <w:r w:rsidR="003265A0">
        <w:rPr>
          <w:rFonts w:ascii="Arial" w:hAnsi="Arial" w:cs="Arial"/>
          <w:color w:val="000000"/>
          <w:sz w:val="24"/>
          <w:szCs w:val="24"/>
        </w:rPr>
        <w:t>yang field-fieldnya berisikan kd_jual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,</w:t>
      </w:r>
      <w:r w:rsidR="003265A0">
        <w:rPr>
          <w:rFonts w:ascii="Arial" w:hAnsi="Arial" w:cs="Arial"/>
          <w:color w:val="000000"/>
          <w:sz w:val="24"/>
          <w:szCs w:val="24"/>
        </w:rPr>
        <w:t xml:space="preserve"> id_k</w:t>
      </w:r>
      <w:r w:rsidR="00E125F7">
        <w:rPr>
          <w:rFonts w:ascii="Arial" w:hAnsi="Arial" w:cs="Arial"/>
          <w:color w:val="000000"/>
          <w:sz w:val="24"/>
          <w:szCs w:val="24"/>
        </w:rPr>
        <w:t>o</w:t>
      </w:r>
      <w:r w:rsidR="003265A0">
        <w:rPr>
          <w:rFonts w:ascii="Arial" w:hAnsi="Arial" w:cs="Arial"/>
          <w:color w:val="000000"/>
          <w:sz w:val="24"/>
          <w:szCs w:val="24"/>
        </w:rPr>
        <w:t>ns</w:t>
      </w:r>
      <w:r w:rsidR="00E125F7">
        <w:rPr>
          <w:rFonts w:ascii="Arial" w:hAnsi="Arial" w:cs="Arial"/>
          <w:color w:val="000000"/>
          <w:sz w:val="24"/>
          <w:szCs w:val="24"/>
        </w:rPr>
        <w:t>u</w:t>
      </w:r>
      <w:r w:rsidR="003265A0">
        <w:rPr>
          <w:rFonts w:ascii="Arial" w:hAnsi="Arial" w:cs="Arial"/>
          <w:color w:val="000000"/>
          <w:sz w:val="24"/>
          <w:szCs w:val="24"/>
        </w:rPr>
        <w:t xml:space="preserve">men, 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t</w:t>
      </w:r>
      <w:r w:rsidR="003265A0">
        <w:rPr>
          <w:rFonts w:ascii="Arial" w:hAnsi="Arial" w:cs="Arial"/>
          <w:color w:val="000000"/>
          <w:sz w:val="24"/>
          <w:szCs w:val="24"/>
        </w:rPr>
        <w:t>gl_jual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, total</w:t>
      </w:r>
      <w:r w:rsidR="009723E2">
        <w:rPr>
          <w:rFonts w:ascii="Arial" w:hAnsi="Arial" w:cs="Arial"/>
          <w:color w:val="000000"/>
          <w:sz w:val="24"/>
          <w:szCs w:val="24"/>
        </w:rPr>
        <w:t>_</w:t>
      </w:r>
      <w:r w:rsidR="003265A0">
        <w:rPr>
          <w:rFonts w:ascii="Arial" w:hAnsi="Arial" w:cs="Arial"/>
          <w:color w:val="000000"/>
          <w:sz w:val="24"/>
          <w:szCs w:val="24"/>
        </w:rPr>
        <w:t xml:space="preserve">bayar dan tabel 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det</w:t>
      </w:r>
      <w:r w:rsidR="00E125F7">
        <w:rPr>
          <w:rFonts w:ascii="Arial" w:hAnsi="Arial" w:cs="Arial"/>
          <w:color w:val="000000"/>
          <w:sz w:val="24"/>
          <w:szCs w:val="24"/>
        </w:rPr>
        <w:t>_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jual yang fiel</w:t>
      </w:r>
      <w:r w:rsidR="003265A0">
        <w:rPr>
          <w:rFonts w:ascii="Arial" w:hAnsi="Arial" w:cs="Arial"/>
          <w:color w:val="000000"/>
          <w:sz w:val="24"/>
          <w:szCs w:val="24"/>
        </w:rPr>
        <w:t xml:space="preserve">d-fieldnya berisikan kd_jual, kd_brg, </w:t>
      </w:r>
      <w:r w:rsidR="00E125F7">
        <w:rPr>
          <w:rFonts w:ascii="Arial" w:hAnsi="Arial" w:cs="Arial"/>
          <w:color w:val="000000"/>
          <w:sz w:val="24"/>
          <w:szCs w:val="24"/>
        </w:rPr>
        <w:t>jumlah</w:t>
      </w:r>
      <w:r w:rsidR="008D58E1">
        <w:rPr>
          <w:rFonts w:ascii="Arial" w:hAnsi="Arial" w:cs="Arial"/>
          <w:color w:val="000000"/>
          <w:sz w:val="24"/>
          <w:szCs w:val="24"/>
        </w:rPr>
        <w:t>, sub_total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. Setelah proses input data disimpan untuk mendapatkan laporan daftar penjualan penjualan </w:t>
      </w:r>
      <w:r w:rsidR="008E58B2">
        <w:rPr>
          <w:rFonts w:ascii="Arial" w:hAnsi="Arial" w:cs="Arial"/>
          <w:color w:val="000000"/>
          <w:sz w:val="24"/>
          <w:szCs w:val="24"/>
        </w:rPr>
        <w:t>pernota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, yang diambil dari tabel </w:t>
      </w:r>
      <w:r w:rsidR="008D58E1">
        <w:rPr>
          <w:rFonts w:ascii="Arial" w:hAnsi="Arial" w:cs="Arial"/>
          <w:color w:val="000000"/>
          <w:sz w:val="24"/>
          <w:szCs w:val="24"/>
        </w:rPr>
        <w:t>pen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jual dan laporan det</w:t>
      </w:r>
      <w:r w:rsidR="00C40D2C">
        <w:rPr>
          <w:rFonts w:ascii="Arial" w:hAnsi="Arial" w:cs="Arial"/>
          <w:color w:val="000000"/>
          <w:sz w:val="24"/>
          <w:szCs w:val="24"/>
        </w:rPr>
        <w:t>a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il suatu </w:t>
      </w:r>
      <w:r w:rsidR="008D58E1">
        <w:rPr>
          <w:rFonts w:ascii="Arial" w:hAnsi="Arial" w:cs="Arial"/>
          <w:color w:val="000000"/>
          <w:sz w:val="24"/>
          <w:szCs w:val="24"/>
        </w:rPr>
        <w:t>barang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 xml:space="preserve"> yang diambil dari tiga tabel yaitu tabel barang, tabel </w:t>
      </w:r>
      <w:r w:rsidR="008D58E1">
        <w:rPr>
          <w:rFonts w:ascii="Arial" w:hAnsi="Arial" w:cs="Arial"/>
          <w:color w:val="000000"/>
          <w:sz w:val="24"/>
          <w:szCs w:val="24"/>
        </w:rPr>
        <w:t>pen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jual</w:t>
      </w:r>
      <w:r w:rsidR="008D58E1">
        <w:rPr>
          <w:rFonts w:ascii="Arial" w:hAnsi="Arial" w:cs="Arial"/>
          <w:color w:val="000000"/>
          <w:sz w:val="24"/>
          <w:szCs w:val="24"/>
        </w:rPr>
        <w:t>an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, dan tabel det</w:t>
      </w:r>
      <w:r w:rsidR="006021B0">
        <w:rPr>
          <w:rFonts w:ascii="Arial" w:hAnsi="Arial" w:cs="Arial"/>
          <w:color w:val="000000"/>
          <w:sz w:val="24"/>
          <w:szCs w:val="24"/>
        </w:rPr>
        <w:t>_</w:t>
      </w:r>
      <w:r w:rsidR="001A343D" w:rsidRPr="002477F1">
        <w:rPr>
          <w:rFonts w:ascii="Arial" w:hAnsi="Arial" w:cs="Arial"/>
          <w:color w:val="000000"/>
          <w:sz w:val="24"/>
          <w:szCs w:val="24"/>
        </w:rPr>
        <w:t>jual.</w:t>
      </w:r>
    </w:p>
    <w:p w:rsidR="00286E99" w:rsidRDefault="00286E99" w:rsidP="007370F2">
      <w:pPr>
        <w:tabs>
          <w:tab w:val="left" w:pos="360"/>
        </w:tabs>
        <w:autoSpaceDE w:val="0"/>
        <w:autoSpaceDN w:val="0"/>
        <w:adjustRightInd w:val="0"/>
        <w:spacing w:line="480" w:lineRule="auto"/>
        <w:ind w:firstLine="180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 xml:space="preserve">Pemasukan data </w:t>
      </w:r>
      <w:r w:rsidRPr="002477F1">
        <w:rPr>
          <w:rFonts w:ascii="Arial" w:hAnsi="Arial" w:cs="Arial"/>
          <w:color w:val="000000"/>
          <w:sz w:val="24"/>
          <w:szCs w:val="24"/>
        </w:rPr>
        <w:t>ke</w:t>
      </w:r>
      <w:r>
        <w:rPr>
          <w:rFonts w:ascii="Arial" w:hAnsi="Arial" w:cs="Arial"/>
          <w:color w:val="000000"/>
          <w:sz w:val="24"/>
          <w:szCs w:val="24"/>
        </w:rPr>
        <w:t>enam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</w:t>
      </w:r>
      <w:r>
        <w:rPr>
          <w:rFonts w:ascii="Arial" w:hAnsi="Arial" w:cs="Arial"/>
          <w:color w:val="000000"/>
          <w:sz w:val="24"/>
          <w:szCs w:val="24"/>
        </w:rPr>
        <w:t xml:space="preserve">adalah data supplier yaitu data dimasukkan 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kemudian melalui proses simpan. Pengolahan data akan ditampilkan sebagai laporan </w:t>
      </w:r>
      <w:r>
        <w:rPr>
          <w:rFonts w:ascii="Arial" w:hAnsi="Arial" w:cs="Arial"/>
          <w:color w:val="000000"/>
          <w:sz w:val="24"/>
          <w:szCs w:val="24"/>
        </w:rPr>
        <w:t xml:space="preserve">data </w:t>
      </w:r>
      <w:r w:rsidRPr="00286E99">
        <w:rPr>
          <w:rFonts w:ascii="Arial" w:hAnsi="Arial" w:cs="Arial"/>
          <w:i/>
          <w:color w:val="000000"/>
          <w:sz w:val="24"/>
          <w:szCs w:val="24"/>
        </w:rPr>
        <w:t>supplier.</w:t>
      </w:r>
    </w:p>
    <w:p w:rsidR="007C067D" w:rsidRDefault="008D58E1" w:rsidP="00547CF2">
      <w:pPr>
        <w:autoSpaceDE w:val="0"/>
        <w:autoSpaceDN w:val="0"/>
        <w:adjustRightInd w:val="0"/>
        <w:spacing w:line="480" w:lineRule="auto"/>
        <w:ind w:firstLine="465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 xml:space="preserve">Pemasukan data </w:t>
      </w:r>
      <w:r w:rsidRPr="002477F1">
        <w:rPr>
          <w:rFonts w:ascii="Arial" w:hAnsi="Arial" w:cs="Arial"/>
          <w:color w:val="000000"/>
          <w:sz w:val="24"/>
          <w:szCs w:val="24"/>
        </w:rPr>
        <w:t>ke</w:t>
      </w:r>
      <w:r w:rsidR="00286E99">
        <w:rPr>
          <w:rFonts w:ascii="Arial" w:hAnsi="Arial" w:cs="Arial"/>
          <w:color w:val="000000"/>
          <w:sz w:val="24"/>
          <w:szCs w:val="24"/>
        </w:rPr>
        <w:t>tujuh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adalah data </w:t>
      </w:r>
      <w:r>
        <w:rPr>
          <w:rFonts w:ascii="Arial" w:hAnsi="Arial" w:cs="Arial"/>
          <w:color w:val="000000"/>
          <w:sz w:val="24"/>
          <w:szCs w:val="24"/>
        </w:rPr>
        <w:t>pembelian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dan </w:t>
      </w:r>
      <w:r w:rsidR="00E125F7">
        <w:rPr>
          <w:rFonts w:ascii="Arial" w:hAnsi="Arial" w:cs="Arial"/>
          <w:color w:val="000000"/>
          <w:sz w:val="24"/>
          <w:szCs w:val="24"/>
        </w:rPr>
        <w:t>det_beli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yaitu dengan melakukan perekam</w:t>
      </w:r>
      <w:r>
        <w:rPr>
          <w:rFonts w:ascii="Arial" w:hAnsi="Arial" w:cs="Arial"/>
          <w:color w:val="000000"/>
          <w:sz w:val="24"/>
          <w:szCs w:val="24"/>
        </w:rPr>
        <w:t>an data terlebih dahulu lalu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disimpan pada tabel </w:t>
      </w:r>
      <w:r>
        <w:rPr>
          <w:rFonts w:ascii="Arial" w:hAnsi="Arial" w:cs="Arial"/>
          <w:color w:val="000000"/>
          <w:sz w:val="24"/>
          <w:szCs w:val="24"/>
        </w:rPr>
        <w:t>pen</w:t>
      </w:r>
      <w:r w:rsidRPr="002477F1">
        <w:rPr>
          <w:rFonts w:ascii="Arial" w:hAnsi="Arial" w:cs="Arial"/>
          <w:color w:val="000000"/>
          <w:sz w:val="24"/>
          <w:szCs w:val="24"/>
        </w:rPr>
        <w:t>jual</w:t>
      </w:r>
      <w:r>
        <w:rPr>
          <w:rFonts w:ascii="Arial" w:hAnsi="Arial" w:cs="Arial"/>
          <w:color w:val="000000"/>
          <w:sz w:val="24"/>
          <w:szCs w:val="24"/>
        </w:rPr>
        <w:t>an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</w:t>
      </w:r>
      <w:r>
        <w:rPr>
          <w:rFonts w:ascii="Arial" w:hAnsi="Arial" w:cs="Arial"/>
          <w:color w:val="000000"/>
          <w:sz w:val="24"/>
          <w:szCs w:val="24"/>
        </w:rPr>
        <w:t>yang field-fieldnya berisikan kd_beli</w:t>
      </w:r>
      <w:r w:rsidRPr="002477F1">
        <w:rPr>
          <w:rFonts w:ascii="Arial" w:hAnsi="Arial" w:cs="Arial"/>
          <w:color w:val="000000"/>
          <w:sz w:val="24"/>
          <w:szCs w:val="24"/>
        </w:rPr>
        <w:t>,</w:t>
      </w:r>
      <w:r>
        <w:rPr>
          <w:rFonts w:ascii="Arial" w:hAnsi="Arial" w:cs="Arial"/>
          <w:color w:val="000000"/>
          <w:sz w:val="24"/>
          <w:szCs w:val="24"/>
        </w:rPr>
        <w:t xml:space="preserve"> id_sup, </w:t>
      </w:r>
      <w:r w:rsidRPr="002477F1">
        <w:rPr>
          <w:rFonts w:ascii="Arial" w:hAnsi="Arial" w:cs="Arial"/>
          <w:color w:val="000000"/>
          <w:sz w:val="24"/>
          <w:szCs w:val="24"/>
        </w:rPr>
        <w:t>t</w:t>
      </w:r>
      <w:r>
        <w:rPr>
          <w:rFonts w:ascii="Arial" w:hAnsi="Arial" w:cs="Arial"/>
          <w:color w:val="000000"/>
          <w:sz w:val="24"/>
          <w:szCs w:val="24"/>
        </w:rPr>
        <w:t>gl_beli</w:t>
      </w:r>
      <w:r w:rsidRPr="002477F1">
        <w:rPr>
          <w:rFonts w:ascii="Arial" w:hAnsi="Arial" w:cs="Arial"/>
          <w:color w:val="000000"/>
          <w:sz w:val="24"/>
          <w:szCs w:val="24"/>
        </w:rPr>
        <w:t>, total</w:t>
      </w:r>
      <w:r>
        <w:rPr>
          <w:rFonts w:ascii="Arial" w:hAnsi="Arial" w:cs="Arial"/>
          <w:color w:val="000000"/>
          <w:sz w:val="24"/>
          <w:szCs w:val="24"/>
        </w:rPr>
        <w:t xml:space="preserve">_bayar dan tabel </w:t>
      </w:r>
      <w:r w:rsidR="00E125F7">
        <w:rPr>
          <w:rFonts w:ascii="Arial" w:hAnsi="Arial" w:cs="Arial"/>
          <w:color w:val="000000"/>
          <w:sz w:val="24"/>
          <w:szCs w:val="24"/>
        </w:rPr>
        <w:t>det_beli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yang fiel</w:t>
      </w:r>
      <w:r w:rsidR="00E125F7">
        <w:rPr>
          <w:rFonts w:ascii="Arial" w:hAnsi="Arial" w:cs="Arial"/>
          <w:color w:val="000000"/>
          <w:sz w:val="24"/>
          <w:szCs w:val="24"/>
        </w:rPr>
        <w:t>d-fieldnya berisikan kd_beli, kd_brg, jumlah</w:t>
      </w:r>
      <w:r>
        <w:rPr>
          <w:rFonts w:ascii="Arial" w:hAnsi="Arial" w:cs="Arial"/>
          <w:color w:val="000000"/>
          <w:sz w:val="24"/>
          <w:szCs w:val="24"/>
        </w:rPr>
        <w:t xml:space="preserve">, hrg_beli, sub_total. </w:t>
      </w:r>
      <w:r w:rsidRPr="002477F1">
        <w:rPr>
          <w:rFonts w:ascii="Arial" w:hAnsi="Arial" w:cs="Arial"/>
          <w:color w:val="000000"/>
          <w:sz w:val="24"/>
          <w:szCs w:val="24"/>
        </w:rPr>
        <w:t>Setelah proses input data disimpan untuk mendapatkan laporan daftar p</w:t>
      </w:r>
      <w:r>
        <w:rPr>
          <w:rFonts w:ascii="Arial" w:hAnsi="Arial" w:cs="Arial"/>
          <w:color w:val="000000"/>
          <w:sz w:val="24"/>
          <w:szCs w:val="24"/>
        </w:rPr>
        <w:t>embelian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</w:t>
      </w:r>
      <w:r>
        <w:rPr>
          <w:rFonts w:ascii="Arial" w:hAnsi="Arial" w:cs="Arial"/>
          <w:color w:val="000000"/>
          <w:sz w:val="24"/>
          <w:szCs w:val="24"/>
        </w:rPr>
        <w:t>periodik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, penjualan </w:t>
      </w:r>
      <w:r>
        <w:rPr>
          <w:rFonts w:ascii="Arial" w:hAnsi="Arial" w:cs="Arial"/>
          <w:color w:val="000000"/>
          <w:sz w:val="24"/>
          <w:szCs w:val="24"/>
        </w:rPr>
        <w:t>pernota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, yang diambil dari tabel </w:t>
      </w:r>
      <w:r>
        <w:rPr>
          <w:rFonts w:ascii="Arial" w:hAnsi="Arial" w:cs="Arial"/>
          <w:color w:val="000000"/>
          <w:sz w:val="24"/>
          <w:szCs w:val="24"/>
        </w:rPr>
        <w:t>penjualan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dan laporan det</w:t>
      </w:r>
      <w:r>
        <w:rPr>
          <w:rFonts w:ascii="Arial" w:hAnsi="Arial" w:cs="Arial"/>
          <w:color w:val="000000"/>
          <w:sz w:val="24"/>
          <w:szCs w:val="24"/>
        </w:rPr>
        <w:t>a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il suatu </w:t>
      </w:r>
      <w:r>
        <w:rPr>
          <w:rFonts w:ascii="Arial" w:hAnsi="Arial" w:cs="Arial"/>
          <w:color w:val="000000"/>
          <w:sz w:val="24"/>
          <w:szCs w:val="24"/>
        </w:rPr>
        <w:t xml:space="preserve">barang </w:t>
      </w:r>
      <w:r w:rsidRPr="002477F1">
        <w:rPr>
          <w:rFonts w:ascii="Arial" w:hAnsi="Arial" w:cs="Arial"/>
          <w:color w:val="000000"/>
          <w:sz w:val="24"/>
          <w:szCs w:val="24"/>
        </w:rPr>
        <w:t xml:space="preserve"> yang diambil dari </w:t>
      </w:r>
      <w:r>
        <w:rPr>
          <w:rFonts w:ascii="Arial" w:hAnsi="Arial" w:cs="Arial"/>
          <w:color w:val="000000"/>
          <w:sz w:val="24"/>
          <w:szCs w:val="24"/>
        </w:rPr>
        <w:t>tabel supplier</w:t>
      </w:r>
      <w:r w:rsidRPr="002477F1">
        <w:rPr>
          <w:rFonts w:ascii="Arial" w:hAnsi="Arial" w:cs="Arial"/>
          <w:color w:val="000000"/>
          <w:sz w:val="24"/>
          <w:szCs w:val="24"/>
        </w:rPr>
        <w:t>.</w:t>
      </w:r>
    </w:p>
    <w:p w:rsidR="00547CF2" w:rsidRDefault="00547CF2" w:rsidP="00547CF2">
      <w:pPr>
        <w:autoSpaceDE w:val="0"/>
        <w:autoSpaceDN w:val="0"/>
        <w:adjustRightInd w:val="0"/>
        <w:spacing w:line="480" w:lineRule="auto"/>
        <w:ind w:firstLine="465"/>
        <w:jc w:val="both"/>
        <w:rPr>
          <w:rFonts w:ascii="Arial" w:hAnsi="Arial" w:cs="Arial"/>
          <w:color w:val="000000"/>
          <w:sz w:val="24"/>
          <w:szCs w:val="24"/>
        </w:rPr>
      </w:pPr>
    </w:p>
    <w:p w:rsidR="00F12BF5" w:rsidRDefault="00F12BF5" w:rsidP="00547CF2">
      <w:pPr>
        <w:autoSpaceDE w:val="0"/>
        <w:autoSpaceDN w:val="0"/>
        <w:adjustRightInd w:val="0"/>
        <w:spacing w:line="480" w:lineRule="auto"/>
        <w:ind w:firstLine="465"/>
        <w:jc w:val="both"/>
        <w:rPr>
          <w:rFonts w:ascii="Arial" w:hAnsi="Arial" w:cs="Arial"/>
          <w:color w:val="000000"/>
          <w:sz w:val="24"/>
          <w:szCs w:val="24"/>
        </w:rPr>
      </w:pPr>
    </w:p>
    <w:p w:rsidR="00F12BF5" w:rsidRDefault="00F12BF5" w:rsidP="00547CF2">
      <w:pPr>
        <w:autoSpaceDE w:val="0"/>
        <w:autoSpaceDN w:val="0"/>
        <w:adjustRightInd w:val="0"/>
        <w:spacing w:line="480" w:lineRule="auto"/>
        <w:ind w:firstLine="465"/>
        <w:jc w:val="both"/>
        <w:rPr>
          <w:rFonts w:ascii="Arial" w:hAnsi="Arial" w:cs="Arial"/>
          <w:color w:val="000000"/>
          <w:sz w:val="24"/>
          <w:szCs w:val="24"/>
        </w:rPr>
      </w:pPr>
    </w:p>
    <w:p w:rsidR="00F12BF5" w:rsidRPr="002477F1" w:rsidRDefault="00F12BF5" w:rsidP="00547CF2">
      <w:pPr>
        <w:autoSpaceDE w:val="0"/>
        <w:autoSpaceDN w:val="0"/>
        <w:adjustRightInd w:val="0"/>
        <w:spacing w:line="480" w:lineRule="auto"/>
        <w:ind w:firstLine="465"/>
        <w:jc w:val="both"/>
        <w:rPr>
          <w:rFonts w:ascii="Arial" w:hAnsi="Arial" w:cs="Arial"/>
          <w:color w:val="000000"/>
          <w:sz w:val="24"/>
          <w:szCs w:val="24"/>
        </w:rPr>
      </w:pPr>
    </w:p>
    <w:p w:rsidR="007367EA" w:rsidRDefault="007367EA" w:rsidP="007370F2">
      <w:pPr>
        <w:numPr>
          <w:ilvl w:val="1"/>
          <w:numId w:val="12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7367EA">
        <w:rPr>
          <w:rFonts w:ascii="Arial" w:hAnsi="Arial" w:cs="Arial"/>
          <w:b/>
          <w:sz w:val="24"/>
          <w:szCs w:val="24"/>
        </w:rPr>
        <w:lastRenderedPageBreak/>
        <w:t>Perancangan Basis Data</w:t>
      </w:r>
    </w:p>
    <w:p w:rsidR="00FE4986" w:rsidRDefault="00BF526E" w:rsidP="007370F2">
      <w:pPr>
        <w:tabs>
          <w:tab w:val="left" w:pos="720"/>
          <w:tab w:val="left" w:pos="1440"/>
          <w:tab w:val="left" w:pos="2160"/>
          <w:tab w:val="left" w:pos="2880"/>
          <w:tab w:val="left" w:pos="6375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2.5</w:t>
      </w:r>
      <w:r w:rsidR="00FE4986" w:rsidRPr="00075CF4">
        <w:rPr>
          <w:rFonts w:ascii="Arial" w:hAnsi="Arial" w:cs="Arial"/>
          <w:b/>
          <w:sz w:val="24"/>
          <w:szCs w:val="24"/>
        </w:rPr>
        <w:t xml:space="preserve">.1 </w:t>
      </w:r>
      <w:r w:rsidR="00FE4986" w:rsidRPr="00075CF4">
        <w:rPr>
          <w:rFonts w:ascii="Arial" w:hAnsi="Arial" w:cs="Arial"/>
          <w:b/>
          <w:sz w:val="24"/>
          <w:szCs w:val="24"/>
        </w:rPr>
        <w:tab/>
        <w:t xml:space="preserve">Relasi </w:t>
      </w:r>
      <w:r w:rsidR="00E125F7">
        <w:rPr>
          <w:rFonts w:ascii="Arial" w:hAnsi="Arial" w:cs="Arial"/>
          <w:b/>
          <w:sz w:val="24"/>
          <w:szCs w:val="24"/>
        </w:rPr>
        <w:t xml:space="preserve">Antar </w:t>
      </w:r>
      <w:r w:rsidR="00FE4986" w:rsidRPr="00075CF4">
        <w:rPr>
          <w:rFonts w:ascii="Arial" w:hAnsi="Arial" w:cs="Arial"/>
          <w:b/>
          <w:sz w:val="24"/>
          <w:szCs w:val="24"/>
        </w:rPr>
        <w:t>Tabel</w:t>
      </w:r>
      <w:r w:rsidR="00F66C0B">
        <w:rPr>
          <w:rFonts w:ascii="Arial" w:hAnsi="Arial" w:cs="Arial"/>
          <w:b/>
          <w:sz w:val="24"/>
          <w:szCs w:val="24"/>
        </w:rPr>
        <w:tab/>
      </w:r>
      <w:r w:rsidR="00F66C0B">
        <w:rPr>
          <w:rFonts w:ascii="Arial" w:hAnsi="Arial" w:cs="Arial"/>
          <w:b/>
          <w:sz w:val="24"/>
          <w:szCs w:val="24"/>
        </w:rPr>
        <w:tab/>
      </w:r>
    </w:p>
    <w:p w:rsidR="001327CF" w:rsidRPr="00D26393" w:rsidRDefault="00394D63" w:rsidP="00D26393">
      <w:pPr>
        <w:spacing w:line="480" w:lineRule="auto"/>
        <w:jc w:val="center"/>
      </w:pPr>
      <w:r>
        <w:rPr>
          <w:noProof/>
          <w:lang w:val="en-GB" w:eastAsia="en-GB"/>
        </w:rPr>
        <w:drawing>
          <wp:inline distT="0" distB="0" distL="0" distR="0">
            <wp:extent cx="4895850" cy="3048000"/>
            <wp:effectExtent l="1905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37429" t="15625" r="14367" b="103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04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0192" w:rsidRPr="00DF6578" w:rsidRDefault="00464AAD" w:rsidP="007370F2">
      <w:pPr>
        <w:spacing w:line="480" w:lineRule="auto"/>
        <w:ind w:left="72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Gambar 2.2  Relasi Antar Tabel</w:t>
      </w:r>
    </w:p>
    <w:p w:rsidR="004D5A97" w:rsidRPr="00E45796" w:rsidRDefault="004D5A97" w:rsidP="007370F2">
      <w:pPr>
        <w:tabs>
          <w:tab w:val="left" w:pos="3360"/>
        </w:tabs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18"/>
          <w:szCs w:val="18"/>
        </w:rPr>
      </w:pPr>
      <w:r w:rsidRPr="00E45796">
        <w:rPr>
          <w:rFonts w:ascii="Arial" w:hAnsi="Arial" w:cs="Arial"/>
          <w:b/>
          <w:bCs/>
          <w:color w:val="000000"/>
          <w:sz w:val="18"/>
          <w:szCs w:val="18"/>
        </w:rPr>
        <w:t>Keterangan:</w:t>
      </w:r>
      <w:r w:rsidR="005D57D1">
        <w:rPr>
          <w:rFonts w:ascii="Arial" w:hAnsi="Arial" w:cs="Arial"/>
          <w:color w:val="000000"/>
          <w:sz w:val="18"/>
          <w:szCs w:val="18"/>
        </w:rPr>
        <w:tab/>
      </w:r>
    </w:p>
    <w:p w:rsidR="004D5A97" w:rsidRPr="00E45796" w:rsidRDefault="004D5A97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18"/>
          <w:szCs w:val="18"/>
        </w:rPr>
      </w:pPr>
      <w:r w:rsidRPr="00E45796">
        <w:rPr>
          <w:rFonts w:ascii="Arial" w:hAnsi="Arial" w:cs="Arial"/>
          <w:color w:val="000000"/>
          <w:sz w:val="18"/>
          <w:szCs w:val="18"/>
        </w:rPr>
        <w:t>Kunci Primer  (*)</w:t>
      </w:r>
    </w:p>
    <w:p w:rsidR="004D5A97" w:rsidRPr="00E45796" w:rsidRDefault="00154857" w:rsidP="007370F2">
      <w:pPr>
        <w:autoSpaceDE w:val="0"/>
        <w:autoSpaceDN w:val="0"/>
        <w:adjustRightInd w:val="0"/>
        <w:spacing w:line="480" w:lineRule="auto"/>
        <w:jc w:val="both"/>
        <w:rPr>
          <w:rFonts w:ascii="Arial" w:hAnsi="Arial" w:cs="Arial"/>
          <w:color w:val="000000"/>
          <w:sz w:val="18"/>
          <w:szCs w:val="18"/>
        </w:rPr>
      </w:pPr>
      <w:r w:rsidRPr="00154857">
        <w:rPr>
          <w:noProof/>
          <w:sz w:val="18"/>
          <w:szCs w:val="1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80" type="#_x0000_t75" style="position:absolute;left:0;text-align:left;margin-left:99pt;margin-top:19.8pt;width:36pt;height:17.25pt;z-index:-251756544">
            <v:imagedata r:id="rId10" o:title=""/>
          </v:shape>
          <o:OLEObject Type="Embed" ProgID="Visio.Drawing.11" ShapeID="_x0000_s1080" DrawAspect="Content" ObjectID="_1374267918" r:id="rId11"/>
        </w:pict>
      </w:r>
      <w:r w:rsidR="004D5A97" w:rsidRPr="00E45796">
        <w:rPr>
          <w:rFonts w:ascii="Arial" w:hAnsi="Arial" w:cs="Arial"/>
          <w:color w:val="000000"/>
          <w:sz w:val="18"/>
          <w:szCs w:val="18"/>
        </w:rPr>
        <w:t>Kunci Tamu  (**)</w:t>
      </w:r>
    </w:p>
    <w:p w:rsidR="004D5A97" w:rsidRDefault="004D5A97" w:rsidP="007370F2">
      <w:pPr>
        <w:tabs>
          <w:tab w:val="left" w:pos="2970"/>
        </w:tabs>
        <w:autoSpaceDE w:val="0"/>
        <w:autoSpaceDN w:val="0"/>
        <w:adjustRightInd w:val="0"/>
        <w:spacing w:line="480" w:lineRule="auto"/>
        <w:jc w:val="both"/>
        <w:rPr>
          <w:sz w:val="18"/>
          <w:szCs w:val="18"/>
        </w:rPr>
      </w:pPr>
      <w:r w:rsidRPr="00E45796">
        <w:rPr>
          <w:rFonts w:ascii="Arial" w:hAnsi="Arial" w:cs="Arial"/>
          <w:color w:val="000000"/>
          <w:sz w:val="18"/>
          <w:szCs w:val="18"/>
        </w:rPr>
        <w:t xml:space="preserve">Relasi One To Many </w:t>
      </w:r>
      <w:r w:rsidRPr="00E45796">
        <w:rPr>
          <w:sz w:val="18"/>
          <w:szCs w:val="18"/>
        </w:rPr>
        <w:t xml:space="preserve">        </w:t>
      </w:r>
      <w:r w:rsidR="00725ABA">
        <w:rPr>
          <w:sz w:val="18"/>
          <w:szCs w:val="18"/>
        </w:rPr>
        <w:tab/>
      </w:r>
    </w:p>
    <w:p w:rsidR="00725ABA" w:rsidRPr="00E45796" w:rsidRDefault="00154857" w:rsidP="007370F2">
      <w:pPr>
        <w:autoSpaceDE w:val="0"/>
        <w:autoSpaceDN w:val="0"/>
        <w:adjustRightInd w:val="0"/>
        <w:spacing w:line="480" w:lineRule="auto"/>
        <w:jc w:val="both"/>
        <w:rPr>
          <w:sz w:val="18"/>
          <w:szCs w:val="18"/>
        </w:rPr>
      </w:pPr>
      <w:r w:rsidRPr="00154857">
        <w:rPr>
          <w:rFonts w:ascii="Arial" w:hAnsi="Arial" w:cs="Arial"/>
          <w:b/>
          <w:bCs/>
          <w:noProof/>
          <w:color w:val="000000"/>
          <w:sz w:val="18"/>
          <w:szCs w:val="18"/>
          <w:lang w:val="en-GB" w:eastAsia="en-GB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343" type="#_x0000_t32" style="position:absolute;left:0;text-align:left;margin-left:121.75pt;margin-top:6.2pt;width:10pt;height:.05pt;z-index:251756544" o:connectortype="straight" adj="-79116,-1,-79116">
            <v:stroke endarrow="block"/>
          </v:shape>
        </w:pict>
      </w:r>
      <w:r w:rsidRPr="00154857">
        <w:rPr>
          <w:rFonts w:ascii="Arial" w:hAnsi="Arial" w:cs="Arial"/>
          <w:b/>
          <w:bCs/>
          <w:noProof/>
          <w:color w:val="000000"/>
          <w:sz w:val="18"/>
          <w:szCs w:val="18"/>
          <w:lang w:val="en-GB" w:eastAsia="en-GB"/>
        </w:rPr>
        <w:pict>
          <v:shape id="_x0000_s1345" type="#_x0000_t32" style="position:absolute;left:0;text-align:left;margin-left:110pt;margin-top:6.35pt;width:11.75pt;height:.05pt;flip:x;z-index:251758592" o:connectortype="straight" adj="-79116,-1,-79116">
            <v:stroke endarrow="block"/>
          </v:shape>
        </w:pict>
      </w:r>
      <w:r w:rsidRPr="00154857">
        <w:rPr>
          <w:rFonts w:ascii="Arial" w:hAnsi="Arial" w:cs="Arial"/>
          <w:b/>
          <w:bCs/>
          <w:noProof/>
          <w:color w:val="000000"/>
          <w:sz w:val="18"/>
          <w:szCs w:val="18"/>
          <w:lang w:val="en-GB" w:eastAsia="en-GB"/>
        </w:rPr>
        <w:pict>
          <v:shape id="_x0000_s1344" type="#_x0000_t32" style="position:absolute;left:0;text-align:left;margin-left:104.25pt;margin-top:6.25pt;width:22.75pt;height:.05pt;flip:x;z-index:251757568" o:connectortype="straight" adj="-79116,-1,-79116">
            <v:stroke endarrow="block"/>
          </v:shape>
        </w:pict>
      </w:r>
      <w:r w:rsidR="00725ABA" w:rsidRPr="00E45796">
        <w:rPr>
          <w:rFonts w:ascii="Arial" w:hAnsi="Arial" w:cs="Arial"/>
          <w:color w:val="000000"/>
          <w:sz w:val="18"/>
          <w:szCs w:val="18"/>
        </w:rPr>
        <w:t xml:space="preserve">Relasi </w:t>
      </w:r>
      <w:r w:rsidR="00725ABA">
        <w:rPr>
          <w:rFonts w:ascii="Arial" w:hAnsi="Arial" w:cs="Arial"/>
          <w:color w:val="000000"/>
          <w:sz w:val="18"/>
          <w:szCs w:val="18"/>
        </w:rPr>
        <w:t xml:space="preserve">Many </w:t>
      </w:r>
      <w:r w:rsidR="00725ABA" w:rsidRPr="00E45796">
        <w:rPr>
          <w:rFonts w:ascii="Arial" w:hAnsi="Arial" w:cs="Arial"/>
          <w:color w:val="000000"/>
          <w:sz w:val="18"/>
          <w:szCs w:val="18"/>
        </w:rPr>
        <w:t xml:space="preserve">To </w:t>
      </w:r>
      <w:r w:rsidR="00725ABA">
        <w:rPr>
          <w:rFonts w:ascii="Arial" w:hAnsi="Arial" w:cs="Arial"/>
          <w:color w:val="000000"/>
          <w:sz w:val="18"/>
          <w:szCs w:val="18"/>
        </w:rPr>
        <w:t>One</w:t>
      </w:r>
      <w:r w:rsidR="00725ABA" w:rsidRPr="00E45796">
        <w:rPr>
          <w:sz w:val="18"/>
          <w:szCs w:val="18"/>
        </w:rPr>
        <w:t xml:space="preserve">        </w:t>
      </w:r>
      <w:r w:rsidR="00725ABA">
        <w:rPr>
          <w:sz w:val="18"/>
          <w:szCs w:val="18"/>
        </w:rPr>
        <w:tab/>
      </w:r>
    </w:p>
    <w:p w:rsidR="00725ABA" w:rsidRPr="00E45796" w:rsidRDefault="00725ABA" w:rsidP="007370F2">
      <w:pPr>
        <w:tabs>
          <w:tab w:val="left" w:pos="2970"/>
        </w:tabs>
        <w:autoSpaceDE w:val="0"/>
        <w:autoSpaceDN w:val="0"/>
        <w:adjustRightInd w:val="0"/>
        <w:spacing w:line="480" w:lineRule="auto"/>
        <w:jc w:val="both"/>
        <w:rPr>
          <w:sz w:val="18"/>
          <w:szCs w:val="18"/>
        </w:rPr>
      </w:pPr>
    </w:p>
    <w:p w:rsidR="007D2EC6" w:rsidRPr="00560CD7" w:rsidRDefault="007D2EC6" w:rsidP="007370F2">
      <w:pPr>
        <w:spacing w:line="480" w:lineRule="auto"/>
        <w:jc w:val="both"/>
        <w:rPr>
          <w:rFonts w:ascii="Arial" w:hAnsi="Arial" w:cs="Arial"/>
          <w:sz w:val="24"/>
          <w:szCs w:val="24"/>
          <w:lang w:val="id-ID"/>
        </w:rPr>
      </w:pPr>
      <w:r w:rsidRPr="00560CD7">
        <w:rPr>
          <w:rFonts w:ascii="Arial" w:hAnsi="Arial" w:cs="Arial"/>
          <w:sz w:val="24"/>
          <w:szCs w:val="24"/>
          <w:lang w:val="id-ID"/>
        </w:rPr>
        <w:t>Berikut adalah penjelasan Relasi Antar Tabel.</w:t>
      </w:r>
    </w:p>
    <w:p w:rsidR="007D2EC6" w:rsidRPr="002477F1" w:rsidRDefault="007D2EC6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 xml:space="preserve">Tabel Jenis adalah tabel yang digunakan untuk menyimpan jenis-jenis </w:t>
      </w:r>
      <w:r w:rsidR="00254409">
        <w:rPr>
          <w:rFonts w:ascii="Arial" w:hAnsi="Arial" w:cs="Arial"/>
          <w:sz w:val="24"/>
          <w:szCs w:val="24"/>
        </w:rPr>
        <w:t xml:space="preserve">pakaian </w:t>
      </w:r>
      <w:r w:rsidRPr="002477F1">
        <w:rPr>
          <w:rFonts w:ascii="Arial" w:hAnsi="Arial" w:cs="Arial"/>
          <w:sz w:val="24"/>
          <w:szCs w:val="24"/>
        </w:rPr>
        <w:t xml:space="preserve">yang dijual. Tabel ini menggunakan relasi </w:t>
      </w:r>
      <w:r w:rsidRPr="002477F1">
        <w:rPr>
          <w:rFonts w:ascii="Arial" w:hAnsi="Arial" w:cs="Arial"/>
          <w:b/>
          <w:sz w:val="24"/>
          <w:szCs w:val="24"/>
        </w:rPr>
        <w:t>one to many</w:t>
      </w:r>
      <w:r w:rsidRPr="002477F1">
        <w:rPr>
          <w:rFonts w:ascii="Arial" w:hAnsi="Arial" w:cs="Arial"/>
          <w:sz w:val="24"/>
          <w:szCs w:val="24"/>
        </w:rPr>
        <w:t xml:space="preserve"> yaitu satu jenis barang bisa memiliki banyak  nama barang.</w:t>
      </w:r>
    </w:p>
    <w:p w:rsidR="007D2EC6" w:rsidRPr="002477F1" w:rsidRDefault="007D2EC6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 xml:space="preserve">Tabel </w:t>
      </w:r>
      <w:r w:rsidR="00A17009">
        <w:rPr>
          <w:rFonts w:ascii="Arial" w:hAnsi="Arial" w:cs="Arial"/>
          <w:sz w:val="24"/>
          <w:szCs w:val="24"/>
        </w:rPr>
        <w:t>Barang</w:t>
      </w:r>
      <w:r w:rsidRPr="002477F1">
        <w:rPr>
          <w:rFonts w:ascii="Arial" w:hAnsi="Arial" w:cs="Arial"/>
          <w:sz w:val="24"/>
          <w:szCs w:val="24"/>
        </w:rPr>
        <w:t xml:space="preserve"> adalah tabel yang digunakan untuk menyimpan data </w:t>
      </w:r>
      <w:r w:rsidR="00A17009">
        <w:rPr>
          <w:rFonts w:ascii="Arial" w:hAnsi="Arial" w:cs="Arial"/>
          <w:sz w:val="24"/>
          <w:szCs w:val="24"/>
        </w:rPr>
        <w:t>Barang</w:t>
      </w:r>
      <w:r w:rsidRPr="002477F1">
        <w:rPr>
          <w:rFonts w:ascii="Arial" w:hAnsi="Arial" w:cs="Arial"/>
          <w:sz w:val="24"/>
          <w:szCs w:val="24"/>
        </w:rPr>
        <w:t xml:space="preserve"> field kunci </w:t>
      </w:r>
      <w:r w:rsidR="00A17009">
        <w:rPr>
          <w:rFonts w:ascii="Arial" w:hAnsi="Arial" w:cs="Arial"/>
          <w:sz w:val="24"/>
          <w:szCs w:val="24"/>
        </w:rPr>
        <w:t>utama adalah kd_brg</w:t>
      </w:r>
      <w:r w:rsidRPr="002477F1">
        <w:rPr>
          <w:rFonts w:ascii="Arial" w:hAnsi="Arial" w:cs="Arial"/>
          <w:sz w:val="24"/>
          <w:szCs w:val="24"/>
        </w:rPr>
        <w:t xml:space="preserve">. Tabel ini mempunyai relasi </w:t>
      </w:r>
      <w:r w:rsidRPr="002477F1">
        <w:rPr>
          <w:rFonts w:ascii="Arial" w:hAnsi="Arial" w:cs="Arial"/>
          <w:b/>
          <w:sz w:val="24"/>
          <w:szCs w:val="24"/>
        </w:rPr>
        <w:t xml:space="preserve">one to many </w:t>
      </w:r>
      <w:r w:rsidRPr="002477F1">
        <w:rPr>
          <w:rFonts w:ascii="Arial" w:hAnsi="Arial" w:cs="Arial"/>
          <w:sz w:val="24"/>
          <w:szCs w:val="24"/>
        </w:rPr>
        <w:t xml:space="preserve">atau tabel </w:t>
      </w:r>
      <w:r w:rsidR="004B27D1">
        <w:rPr>
          <w:rFonts w:ascii="Arial" w:hAnsi="Arial" w:cs="Arial"/>
          <w:sz w:val="24"/>
          <w:szCs w:val="24"/>
        </w:rPr>
        <w:t>barang</w:t>
      </w:r>
      <w:r w:rsidRPr="002477F1">
        <w:rPr>
          <w:rFonts w:ascii="Arial" w:hAnsi="Arial" w:cs="Arial"/>
          <w:sz w:val="24"/>
          <w:szCs w:val="24"/>
        </w:rPr>
        <w:t xml:space="preserve"> yang berhubungan lebih dari satu tabel lainnya </w:t>
      </w:r>
      <w:r w:rsidRPr="002477F1">
        <w:rPr>
          <w:rFonts w:ascii="Arial" w:hAnsi="Arial" w:cs="Arial"/>
          <w:sz w:val="24"/>
          <w:szCs w:val="24"/>
        </w:rPr>
        <w:lastRenderedPageBreak/>
        <w:t>(pada tabel</w:t>
      </w:r>
      <w:r w:rsidR="00D27E69">
        <w:rPr>
          <w:rFonts w:ascii="Arial" w:hAnsi="Arial" w:cs="Arial"/>
          <w:sz w:val="24"/>
          <w:szCs w:val="24"/>
        </w:rPr>
        <w:t xml:space="preserve"> </w:t>
      </w:r>
      <w:r w:rsidR="004B27D1">
        <w:rPr>
          <w:rFonts w:ascii="Arial" w:hAnsi="Arial" w:cs="Arial"/>
          <w:sz w:val="24"/>
          <w:szCs w:val="24"/>
        </w:rPr>
        <w:t>Barang</w:t>
      </w:r>
      <w:r w:rsidR="00D27E69">
        <w:rPr>
          <w:rFonts w:ascii="Arial" w:hAnsi="Arial" w:cs="Arial"/>
          <w:sz w:val="24"/>
          <w:szCs w:val="24"/>
        </w:rPr>
        <w:t xml:space="preserve">, dimana satu </w:t>
      </w:r>
      <w:r w:rsidR="004B27D1">
        <w:rPr>
          <w:rFonts w:ascii="Arial" w:hAnsi="Arial" w:cs="Arial"/>
          <w:sz w:val="24"/>
          <w:szCs w:val="24"/>
        </w:rPr>
        <w:t>barang</w:t>
      </w:r>
      <w:r w:rsidRPr="002477F1">
        <w:rPr>
          <w:rFonts w:ascii="Arial" w:hAnsi="Arial" w:cs="Arial"/>
          <w:sz w:val="24"/>
          <w:szCs w:val="24"/>
        </w:rPr>
        <w:t xml:space="preserve"> bisa memiliki banyak det</w:t>
      </w:r>
      <w:r w:rsidR="00FE4C7A">
        <w:rPr>
          <w:rFonts w:ascii="Arial" w:hAnsi="Arial" w:cs="Arial"/>
          <w:sz w:val="24"/>
          <w:szCs w:val="24"/>
        </w:rPr>
        <w:t>a</w:t>
      </w:r>
      <w:r w:rsidRPr="002477F1">
        <w:rPr>
          <w:rFonts w:ascii="Arial" w:hAnsi="Arial" w:cs="Arial"/>
          <w:sz w:val="24"/>
          <w:szCs w:val="24"/>
        </w:rPr>
        <w:t xml:space="preserve">il  </w:t>
      </w:r>
      <w:r w:rsidR="004B27D1">
        <w:rPr>
          <w:rFonts w:ascii="Arial" w:hAnsi="Arial" w:cs="Arial"/>
          <w:sz w:val="24"/>
          <w:szCs w:val="24"/>
        </w:rPr>
        <w:t xml:space="preserve">beli dan detail jual), dan </w:t>
      </w:r>
      <w:r w:rsidR="004B27D1" w:rsidRPr="004B27D1">
        <w:rPr>
          <w:rFonts w:ascii="Arial" w:hAnsi="Arial" w:cs="Arial"/>
          <w:b/>
          <w:sz w:val="24"/>
          <w:szCs w:val="24"/>
        </w:rPr>
        <w:t>many to one</w:t>
      </w:r>
      <w:r w:rsidR="004B27D1" w:rsidRPr="004B27D1">
        <w:rPr>
          <w:rFonts w:ascii="Arial" w:hAnsi="Arial" w:cs="Arial"/>
          <w:sz w:val="24"/>
          <w:szCs w:val="24"/>
        </w:rPr>
        <w:t xml:space="preserve"> atau</w:t>
      </w:r>
      <w:r w:rsidR="004B27D1">
        <w:rPr>
          <w:rFonts w:ascii="Arial" w:hAnsi="Arial" w:cs="Arial"/>
          <w:sz w:val="24"/>
          <w:szCs w:val="24"/>
        </w:rPr>
        <w:t xml:space="preserve"> tabel barang yang mempunyai relasi yang lebih dari satu (pad</w:t>
      </w:r>
      <w:r w:rsidR="00D735AA">
        <w:rPr>
          <w:rFonts w:ascii="Arial" w:hAnsi="Arial" w:cs="Arial"/>
          <w:sz w:val="24"/>
          <w:szCs w:val="24"/>
        </w:rPr>
        <w:t>a tabel barang, dimana banyak kode jenis barang memiliki relasi lebih dari satu).</w:t>
      </w:r>
    </w:p>
    <w:p w:rsidR="003877DE" w:rsidRDefault="003877DE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abel det_jual digunakan untuk menyimpan data det_jual dimana pada tabel det_jual ini tidak mempunyai </w:t>
      </w:r>
      <w:r w:rsidRPr="002477F1">
        <w:rPr>
          <w:rFonts w:ascii="Arial" w:hAnsi="Arial" w:cs="Arial"/>
          <w:sz w:val="24"/>
          <w:szCs w:val="24"/>
        </w:rPr>
        <w:t>mempunyai kunci utama (</w:t>
      </w:r>
      <w:r w:rsidRPr="002477F1">
        <w:rPr>
          <w:rFonts w:ascii="Arial" w:hAnsi="Arial" w:cs="Arial"/>
          <w:i/>
          <w:sz w:val="24"/>
          <w:szCs w:val="24"/>
        </w:rPr>
        <w:t>Primary</w:t>
      </w:r>
      <w:r w:rsidRPr="002477F1">
        <w:rPr>
          <w:rFonts w:ascii="Arial" w:hAnsi="Arial" w:cs="Arial"/>
          <w:sz w:val="24"/>
          <w:szCs w:val="24"/>
        </w:rPr>
        <w:t xml:space="preserve"> </w:t>
      </w:r>
      <w:r w:rsidRPr="002477F1">
        <w:rPr>
          <w:rFonts w:ascii="Arial" w:hAnsi="Arial" w:cs="Arial"/>
          <w:i/>
          <w:sz w:val="24"/>
          <w:szCs w:val="24"/>
        </w:rPr>
        <w:t>Key</w:t>
      </w:r>
      <w:r w:rsidRPr="002477F1">
        <w:rPr>
          <w:rFonts w:ascii="Arial" w:hAnsi="Arial" w:cs="Arial"/>
          <w:sz w:val="24"/>
          <w:szCs w:val="24"/>
        </w:rPr>
        <w:t xml:space="preserve">) dan hanya memiliki </w:t>
      </w:r>
      <w:r w:rsidR="00040CF2">
        <w:rPr>
          <w:rFonts w:ascii="Arial" w:hAnsi="Arial" w:cs="Arial"/>
          <w:sz w:val="24"/>
          <w:szCs w:val="24"/>
        </w:rPr>
        <w:t xml:space="preserve">dua </w:t>
      </w:r>
      <w:r w:rsidRPr="002477F1">
        <w:rPr>
          <w:rFonts w:ascii="Arial" w:hAnsi="Arial" w:cs="Arial"/>
          <w:sz w:val="24"/>
          <w:szCs w:val="24"/>
        </w:rPr>
        <w:t>kunci tamu (</w:t>
      </w:r>
      <w:r w:rsidRPr="002477F1">
        <w:rPr>
          <w:rFonts w:ascii="Arial" w:hAnsi="Arial" w:cs="Arial"/>
          <w:i/>
          <w:sz w:val="24"/>
          <w:szCs w:val="24"/>
        </w:rPr>
        <w:t>Foreign</w:t>
      </w:r>
      <w:r w:rsidRPr="002477F1">
        <w:rPr>
          <w:rFonts w:ascii="Arial" w:hAnsi="Arial" w:cs="Arial"/>
          <w:sz w:val="24"/>
          <w:szCs w:val="24"/>
        </w:rPr>
        <w:t xml:space="preserve"> </w:t>
      </w:r>
      <w:r w:rsidRPr="002477F1">
        <w:rPr>
          <w:rFonts w:ascii="Arial" w:hAnsi="Arial" w:cs="Arial"/>
          <w:i/>
          <w:sz w:val="24"/>
          <w:szCs w:val="24"/>
        </w:rPr>
        <w:t>Key</w:t>
      </w:r>
      <w:r w:rsidRPr="002477F1">
        <w:rPr>
          <w:rFonts w:ascii="Arial" w:hAnsi="Arial" w:cs="Arial"/>
          <w:sz w:val="24"/>
          <w:szCs w:val="24"/>
        </w:rPr>
        <w:t>/Kunci Sekunder).</w:t>
      </w:r>
      <w:r>
        <w:rPr>
          <w:rFonts w:ascii="Arial" w:hAnsi="Arial" w:cs="Arial"/>
          <w:sz w:val="24"/>
          <w:szCs w:val="24"/>
        </w:rPr>
        <w:t xml:space="preserve"> </w:t>
      </w:r>
      <w:r w:rsidRPr="002477F1">
        <w:rPr>
          <w:rFonts w:ascii="Arial" w:hAnsi="Arial" w:cs="Arial"/>
          <w:sz w:val="24"/>
          <w:szCs w:val="24"/>
        </w:rPr>
        <w:t xml:space="preserve">Tabel ini mempunyai relasi </w:t>
      </w:r>
      <w:r w:rsidR="00040CF2">
        <w:rPr>
          <w:rFonts w:ascii="Arial" w:hAnsi="Arial" w:cs="Arial"/>
          <w:b/>
          <w:sz w:val="24"/>
          <w:szCs w:val="24"/>
        </w:rPr>
        <w:t>many to one</w:t>
      </w:r>
      <w:r w:rsidRPr="002477F1">
        <w:rPr>
          <w:rFonts w:ascii="Arial" w:hAnsi="Arial" w:cs="Arial"/>
          <w:b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yang artinya tabel det_jual</w:t>
      </w:r>
      <w:r w:rsidRPr="002477F1">
        <w:rPr>
          <w:rFonts w:ascii="Arial" w:hAnsi="Arial" w:cs="Arial"/>
          <w:sz w:val="24"/>
          <w:szCs w:val="24"/>
        </w:rPr>
        <w:t xml:space="preserve"> mempunyai relasi yang lebih dari satu, dalam hal ini tabel </w:t>
      </w:r>
      <w:r>
        <w:rPr>
          <w:rFonts w:ascii="Arial" w:hAnsi="Arial" w:cs="Arial"/>
          <w:sz w:val="24"/>
          <w:szCs w:val="24"/>
        </w:rPr>
        <w:t>det_jual</w:t>
      </w:r>
      <w:r w:rsidRPr="002477F1">
        <w:rPr>
          <w:rFonts w:ascii="Arial" w:hAnsi="Arial" w:cs="Arial"/>
          <w:sz w:val="24"/>
          <w:szCs w:val="24"/>
        </w:rPr>
        <w:t xml:space="preserve"> mempunyai re</w:t>
      </w:r>
      <w:r>
        <w:rPr>
          <w:rFonts w:ascii="Arial" w:hAnsi="Arial" w:cs="Arial"/>
          <w:sz w:val="24"/>
          <w:szCs w:val="24"/>
        </w:rPr>
        <w:t>lasi dengan tabel barang dan tabel penjualan</w:t>
      </w:r>
      <w:r w:rsidRPr="002477F1">
        <w:rPr>
          <w:rFonts w:ascii="Arial" w:hAnsi="Arial" w:cs="Arial"/>
          <w:sz w:val="24"/>
          <w:szCs w:val="24"/>
        </w:rPr>
        <w:t xml:space="preserve"> yang </w:t>
      </w:r>
      <w:r>
        <w:rPr>
          <w:rFonts w:ascii="Arial" w:hAnsi="Arial" w:cs="Arial"/>
          <w:sz w:val="24"/>
          <w:szCs w:val="24"/>
        </w:rPr>
        <w:t>artinya satu transaksi penjualan</w:t>
      </w:r>
      <w:r w:rsidRPr="002477F1">
        <w:rPr>
          <w:rFonts w:ascii="Arial" w:hAnsi="Arial" w:cs="Arial"/>
          <w:sz w:val="24"/>
          <w:szCs w:val="24"/>
        </w:rPr>
        <w:t xml:space="preserve"> banyak det</w:t>
      </w:r>
      <w:r>
        <w:rPr>
          <w:rFonts w:ascii="Arial" w:hAnsi="Arial" w:cs="Arial"/>
          <w:sz w:val="24"/>
          <w:szCs w:val="24"/>
        </w:rPr>
        <w:t>ail jual</w:t>
      </w:r>
      <w:r w:rsidRPr="002477F1">
        <w:rPr>
          <w:rFonts w:ascii="Arial" w:hAnsi="Arial" w:cs="Arial"/>
          <w:sz w:val="24"/>
          <w:szCs w:val="24"/>
        </w:rPr>
        <w:t>.</w:t>
      </w:r>
    </w:p>
    <w:p w:rsidR="00694844" w:rsidRDefault="007D2EC6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 xml:space="preserve">Tabel </w:t>
      </w:r>
      <w:r w:rsidR="00547CF2">
        <w:rPr>
          <w:rFonts w:ascii="Arial" w:hAnsi="Arial" w:cs="Arial"/>
          <w:sz w:val="24"/>
          <w:szCs w:val="24"/>
        </w:rPr>
        <w:t>p</w:t>
      </w:r>
      <w:r w:rsidR="00D735AA">
        <w:rPr>
          <w:rFonts w:ascii="Arial" w:hAnsi="Arial" w:cs="Arial"/>
          <w:sz w:val="24"/>
          <w:szCs w:val="24"/>
        </w:rPr>
        <w:t>enjualan</w:t>
      </w:r>
      <w:r w:rsidRPr="002477F1">
        <w:rPr>
          <w:rFonts w:ascii="Arial" w:hAnsi="Arial" w:cs="Arial"/>
          <w:sz w:val="24"/>
          <w:szCs w:val="24"/>
        </w:rPr>
        <w:t xml:space="preserve"> digunakan untuk</w:t>
      </w:r>
      <w:r w:rsidR="00D27E69">
        <w:rPr>
          <w:rFonts w:ascii="Arial" w:hAnsi="Arial" w:cs="Arial"/>
          <w:sz w:val="24"/>
          <w:szCs w:val="24"/>
        </w:rPr>
        <w:t xml:space="preserve"> menyimpan data penjualan </w:t>
      </w:r>
      <w:r w:rsidR="00867FF0">
        <w:rPr>
          <w:rFonts w:ascii="Arial" w:hAnsi="Arial" w:cs="Arial"/>
          <w:sz w:val="24"/>
          <w:szCs w:val="24"/>
        </w:rPr>
        <w:t>barang</w:t>
      </w:r>
      <w:r w:rsidRPr="002477F1">
        <w:rPr>
          <w:rFonts w:ascii="Arial" w:hAnsi="Arial" w:cs="Arial"/>
          <w:sz w:val="24"/>
          <w:szCs w:val="24"/>
        </w:rPr>
        <w:t xml:space="preserve">. Tabel ini mempunyai relasi dengan tabel </w:t>
      </w:r>
      <w:r w:rsidR="00DA48F3">
        <w:rPr>
          <w:rFonts w:ascii="Arial" w:hAnsi="Arial" w:cs="Arial"/>
          <w:sz w:val="24"/>
          <w:szCs w:val="24"/>
        </w:rPr>
        <w:t>det_jual</w:t>
      </w:r>
      <w:r w:rsidRPr="002477F1">
        <w:rPr>
          <w:rFonts w:ascii="Arial" w:hAnsi="Arial" w:cs="Arial"/>
          <w:sz w:val="24"/>
          <w:szCs w:val="24"/>
        </w:rPr>
        <w:t xml:space="preserve"> dengan </w:t>
      </w:r>
      <w:r w:rsidR="00D735AA">
        <w:rPr>
          <w:rFonts w:ascii="Arial" w:hAnsi="Arial" w:cs="Arial"/>
          <w:sz w:val="24"/>
          <w:szCs w:val="24"/>
        </w:rPr>
        <w:t>kd_jual</w:t>
      </w:r>
      <w:r w:rsidRPr="002477F1">
        <w:rPr>
          <w:rFonts w:ascii="Arial" w:hAnsi="Arial" w:cs="Arial"/>
          <w:sz w:val="24"/>
          <w:szCs w:val="24"/>
        </w:rPr>
        <w:t xml:space="preserve"> sebagai kunci utamanya. Dengan tabel </w:t>
      </w:r>
      <w:r w:rsidR="00DA48F3">
        <w:rPr>
          <w:rFonts w:ascii="Arial" w:hAnsi="Arial" w:cs="Arial"/>
          <w:sz w:val="24"/>
          <w:szCs w:val="24"/>
        </w:rPr>
        <w:t>det_</w:t>
      </w:r>
      <w:r w:rsidR="00CF7F1F">
        <w:rPr>
          <w:rFonts w:ascii="Arial" w:hAnsi="Arial" w:cs="Arial"/>
          <w:sz w:val="24"/>
          <w:szCs w:val="24"/>
        </w:rPr>
        <w:t xml:space="preserve">jual </w:t>
      </w:r>
      <w:r w:rsidRPr="002477F1">
        <w:rPr>
          <w:rFonts w:ascii="Arial" w:hAnsi="Arial" w:cs="Arial"/>
          <w:sz w:val="24"/>
          <w:szCs w:val="24"/>
        </w:rPr>
        <w:t xml:space="preserve"> mempunyai relasi </w:t>
      </w:r>
      <w:r w:rsidRPr="002477F1">
        <w:rPr>
          <w:rFonts w:ascii="Arial" w:hAnsi="Arial" w:cs="Arial"/>
          <w:b/>
          <w:sz w:val="24"/>
          <w:szCs w:val="24"/>
        </w:rPr>
        <w:t>one to many</w:t>
      </w:r>
      <w:r w:rsidR="0044060F">
        <w:rPr>
          <w:rFonts w:ascii="Arial" w:hAnsi="Arial" w:cs="Arial"/>
          <w:sz w:val="24"/>
          <w:szCs w:val="24"/>
        </w:rPr>
        <w:t xml:space="preserve"> </w:t>
      </w:r>
      <w:r w:rsidR="00867FF0">
        <w:rPr>
          <w:rFonts w:ascii="Arial" w:hAnsi="Arial" w:cs="Arial"/>
          <w:sz w:val="24"/>
          <w:szCs w:val="24"/>
        </w:rPr>
        <w:t xml:space="preserve">yang berarti bahwa </w:t>
      </w:r>
      <w:r w:rsidRPr="002477F1">
        <w:rPr>
          <w:rFonts w:ascii="Arial" w:hAnsi="Arial" w:cs="Arial"/>
          <w:sz w:val="24"/>
          <w:szCs w:val="24"/>
        </w:rPr>
        <w:t xml:space="preserve">satu </w:t>
      </w:r>
      <w:r w:rsidR="00867FF0">
        <w:rPr>
          <w:rFonts w:ascii="Arial" w:hAnsi="Arial" w:cs="Arial"/>
          <w:sz w:val="24"/>
          <w:szCs w:val="24"/>
        </w:rPr>
        <w:t>transaksi penjualan</w:t>
      </w:r>
      <w:r w:rsidRPr="002477F1">
        <w:rPr>
          <w:rFonts w:ascii="Arial" w:hAnsi="Arial" w:cs="Arial"/>
          <w:sz w:val="24"/>
          <w:szCs w:val="24"/>
        </w:rPr>
        <w:t xml:space="preserve"> bisa memiliki banyak </w:t>
      </w:r>
      <w:r w:rsidR="00CF7F1F">
        <w:rPr>
          <w:rFonts w:ascii="Arial" w:hAnsi="Arial" w:cs="Arial"/>
          <w:sz w:val="24"/>
          <w:szCs w:val="24"/>
        </w:rPr>
        <w:t>det_jual</w:t>
      </w:r>
      <w:r w:rsidR="00D735AA">
        <w:rPr>
          <w:rFonts w:ascii="Arial" w:hAnsi="Arial" w:cs="Arial"/>
          <w:sz w:val="24"/>
          <w:szCs w:val="24"/>
        </w:rPr>
        <w:t xml:space="preserve">, Tabel Penjualan </w:t>
      </w:r>
      <w:r w:rsidR="00867FF0">
        <w:rPr>
          <w:rFonts w:ascii="Arial" w:hAnsi="Arial" w:cs="Arial"/>
          <w:sz w:val="24"/>
          <w:szCs w:val="24"/>
        </w:rPr>
        <w:t xml:space="preserve">juga </w:t>
      </w:r>
      <w:r w:rsidR="00D735AA">
        <w:rPr>
          <w:rFonts w:ascii="Arial" w:hAnsi="Arial" w:cs="Arial"/>
          <w:sz w:val="24"/>
          <w:szCs w:val="24"/>
        </w:rPr>
        <w:t>memiliki relasi dengan Konsumen</w:t>
      </w:r>
      <w:r w:rsidR="00547CF2">
        <w:rPr>
          <w:rFonts w:ascii="Arial" w:hAnsi="Arial" w:cs="Arial"/>
          <w:sz w:val="24"/>
          <w:szCs w:val="24"/>
        </w:rPr>
        <w:t>. Dengan t</w:t>
      </w:r>
      <w:r w:rsidR="00867FF0">
        <w:rPr>
          <w:rFonts w:ascii="Arial" w:hAnsi="Arial" w:cs="Arial"/>
          <w:sz w:val="24"/>
          <w:szCs w:val="24"/>
        </w:rPr>
        <w:t xml:space="preserve">abel konsumen mempunyai relasi </w:t>
      </w:r>
      <w:r w:rsidR="00867FF0">
        <w:rPr>
          <w:rFonts w:ascii="Arial" w:hAnsi="Arial" w:cs="Arial"/>
          <w:b/>
          <w:sz w:val="24"/>
          <w:szCs w:val="24"/>
        </w:rPr>
        <w:t xml:space="preserve">many to one </w:t>
      </w:r>
      <w:r w:rsidR="00867FF0">
        <w:rPr>
          <w:rFonts w:ascii="Arial" w:hAnsi="Arial" w:cs="Arial"/>
          <w:sz w:val="24"/>
          <w:szCs w:val="24"/>
        </w:rPr>
        <w:t>yang berarti bahwa banyak  transaksi penjualan memiliki satu konsumen.</w:t>
      </w:r>
    </w:p>
    <w:p w:rsidR="007C067D" w:rsidRDefault="00694844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abel</w:t>
      </w:r>
      <w:r w:rsidR="00547CF2">
        <w:rPr>
          <w:rFonts w:ascii="Arial" w:hAnsi="Arial" w:cs="Arial"/>
          <w:sz w:val="24"/>
          <w:szCs w:val="24"/>
        </w:rPr>
        <w:t xml:space="preserve"> p</w:t>
      </w:r>
      <w:r w:rsidR="00D735AA">
        <w:rPr>
          <w:rFonts w:ascii="Arial" w:hAnsi="Arial" w:cs="Arial"/>
          <w:sz w:val="24"/>
          <w:szCs w:val="24"/>
        </w:rPr>
        <w:t>embelian</w:t>
      </w:r>
      <w:r>
        <w:rPr>
          <w:rFonts w:ascii="Arial" w:hAnsi="Arial" w:cs="Arial"/>
          <w:sz w:val="24"/>
          <w:szCs w:val="24"/>
        </w:rPr>
        <w:t xml:space="preserve"> </w:t>
      </w:r>
      <w:r w:rsidRPr="002477F1">
        <w:rPr>
          <w:rFonts w:ascii="Arial" w:hAnsi="Arial" w:cs="Arial"/>
          <w:sz w:val="24"/>
          <w:szCs w:val="24"/>
        </w:rPr>
        <w:t>digunakan untuk</w:t>
      </w:r>
      <w:r w:rsidR="00547CF2">
        <w:rPr>
          <w:rFonts w:ascii="Arial" w:hAnsi="Arial" w:cs="Arial"/>
          <w:sz w:val="24"/>
          <w:szCs w:val="24"/>
        </w:rPr>
        <w:t xml:space="preserve"> menyimpan data pembelian p</w:t>
      </w:r>
      <w:r>
        <w:rPr>
          <w:rFonts w:ascii="Arial" w:hAnsi="Arial" w:cs="Arial"/>
          <w:sz w:val="24"/>
          <w:szCs w:val="24"/>
        </w:rPr>
        <w:t xml:space="preserve">akaian pada </w:t>
      </w:r>
      <w:r w:rsidR="00547CF2">
        <w:rPr>
          <w:rFonts w:ascii="Arial" w:hAnsi="Arial" w:cs="Arial"/>
          <w:i/>
          <w:sz w:val="24"/>
          <w:szCs w:val="24"/>
        </w:rPr>
        <w:t>s</w:t>
      </w:r>
      <w:r w:rsidR="00CF7F1F" w:rsidRPr="00CF7F1F">
        <w:rPr>
          <w:rFonts w:ascii="Arial" w:hAnsi="Arial" w:cs="Arial"/>
          <w:i/>
          <w:sz w:val="24"/>
          <w:szCs w:val="24"/>
        </w:rPr>
        <w:t>upplier</w:t>
      </w:r>
      <w:r w:rsidRPr="002477F1">
        <w:rPr>
          <w:rFonts w:ascii="Arial" w:hAnsi="Arial" w:cs="Arial"/>
          <w:sz w:val="24"/>
          <w:szCs w:val="24"/>
        </w:rPr>
        <w:t xml:space="preserve">. Tabel ini mempunyai relasi dengan tabel </w:t>
      </w:r>
      <w:r w:rsidR="00CF7F1F">
        <w:rPr>
          <w:rFonts w:ascii="Arial" w:hAnsi="Arial" w:cs="Arial"/>
          <w:sz w:val="24"/>
          <w:szCs w:val="24"/>
        </w:rPr>
        <w:t>det_beli</w:t>
      </w:r>
      <w:r w:rsidR="00867FF0">
        <w:rPr>
          <w:rFonts w:ascii="Arial" w:hAnsi="Arial" w:cs="Arial"/>
          <w:sz w:val="24"/>
          <w:szCs w:val="24"/>
        </w:rPr>
        <w:t xml:space="preserve"> </w:t>
      </w:r>
      <w:r w:rsidR="00547CF2">
        <w:rPr>
          <w:rFonts w:ascii="Arial" w:hAnsi="Arial" w:cs="Arial"/>
          <w:sz w:val="24"/>
          <w:szCs w:val="24"/>
        </w:rPr>
        <w:t xml:space="preserve"> dan s</w:t>
      </w:r>
      <w:r w:rsidR="004617C3">
        <w:rPr>
          <w:rFonts w:ascii="Arial" w:hAnsi="Arial" w:cs="Arial"/>
          <w:sz w:val="24"/>
          <w:szCs w:val="24"/>
        </w:rPr>
        <w:t xml:space="preserve">upplier </w:t>
      </w:r>
      <w:r w:rsidR="00867FF0">
        <w:rPr>
          <w:rFonts w:ascii="Arial" w:hAnsi="Arial" w:cs="Arial"/>
          <w:sz w:val="24"/>
          <w:szCs w:val="24"/>
        </w:rPr>
        <w:t xml:space="preserve">dengan kd_beli </w:t>
      </w:r>
      <w:r w:rsidRPr="002477F1">
        <w:rPr>
          <w:rFonts w:ascii="Arial" w:hAnsi="Arial" w:cs="Arial"/>
          <w:sz w:val="24"/>
          <w:szCs w:val="24"/>
        </w:rPr>
        <w:t xml:space="preserve">sebagai kunci utamanya. Dengan tabel </w:t>
      </w:r>
      <w:r w:rsidR="00CF7F1F">
        <w:rPr>
          <w:rFonts w:ascii="Arial" w:hAnsi="Arial" w:cs="Arial"/>
          <w:sz w:val="24"/>
          <w:szCs w:val="24"/>
        </w:rPr>
        <w:t>det_beli</w:t>
      </w:r>
      <w:r w:rsidRPr="002477F1">
        <w:rPr>
          <w:rFonts w:ascii="Arial" w:hAnsi="Arial" w:cs="Arial"/>
          <w:sz w:val="24"/>
          <w:szCs w:val="24"/>
        </w:rPr>
        <w:t xml:space="preserve"> mempunyai relasi </w:t>
      </w:r>
      <w:r w:rsidRPr="002477F1">
        <w:rPr>
          <w:rFonts w:ascii="Arial" w:hAnsi="Arial" w:cs="Arial"/>
          <w:b/>
          <w:sz w:val="24"/>
          <w:szCs w:val="24"/>
        </w:rPr>
        <w:t>one to many</w:t>
      </w:r>
      <w:r w:rsidRPr="002477F1">
        <w:rPr>
          <w:rFonts w:ascii="Arial" w:hAnsi="Arial" w:cs="Arial"/>
          <w:sz w:val="24"/>
          <w:szCs w:val="24"/>
        </w:rPr>
        <w:t xml:space="preserve"> yang berarti</w:t>
      </w:r>
      <w:r w:rsidR="004617C3">
        <w:rPr>
          <w:rFonts w:ascii="Arial" w:hAnsi="Arial" w:cs="Arial"/>
          <w:sz w:val="24"/>
          <w:szCs w:val="24"/>
        </w:rPr>
        <w:t xml:space="preserve"> bahwa </w:t>
      </w:r>
      <w:r w:rsidRPr="002477F1">
        <w:rPr>
          <w:rFonts w:ascii="Arial" w:hAnsi="Arial" w:cs="Arial"/>
          <w:sz w:val="24"/>
          <w:szCs w:val="24"/>
        </w:rPr>
        <w:t>satu</w:t>
      </w:r>
      <w:r w:rsidR="004617C3">
        <w:rPr>
          <w:rFonts w:ascii="Arial" w:hAnsi="Arial" w:cs="Arial"/>
          <w:sz w:val="24"/>
          <w:szCs w:val="24"/>
        </w:rPr>
        <w:t xml:space="preserve"> transaksi pembelian kepada </w:t>
      </w:r>
      <w:r w:rsidR="004617C3" w:rsidRPr="00CF7F1F">
        <w:rPr>
          <w:rFonts w:ascii="Arial" w:hAnsi="Arial" w:cs="Arial"/>
          <w:i/>
          <w:sz w:val="24"/>
          <w:szCs w:val="24"/>
        </w:rPr>
        <w:t>supplier</w:t>
      </w:r>
      <w:r w:rsidRPr="002477F1">
        <w:rPr>
          <w:rFonts w:ascii="Arial" w:hAnsi="Arial" w:cs="Arial"/>
          <w:sz w:val="24"/>
          <w:szCs w:val="24"/>
        </w:rPr>
        <w:t xml:space="preserve"> bisa memiliki banyak </w:t>
      </w:r>
      <w:r w:rsidR="00CF7F1F">
        <w:rPr>
          <w:rFonts w:ascii="Arial" w:hAnsi="Arial" w:cs="Arial"/>
          <w:sz w:val="24"/>
          <w:szCs w:val="24"/>
        </w:rPr>
        <w:t>det_beli</w:t>
      </w:r>
      <w:r w:rsidRPr="002477F1">
        <w:rPr>
          <w:rFonts w:ascii="Arial" w:hAnsi="Arial" w:cs="Arial"/>
          <w:sz w:val="24"/>
          <w:szCs w:val="24"/>
        </w:rPr>
        <w:t xml:space="preserve">. </w:t>
      </w:r>
    </w:p>
    <w:p w:rsidR="00694844" w:rsidRDefault="004617C3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Tabel pembelian juga mempunyai relasi </w:t>
      </w:r>
      <w:r w:rsidRPr="004617C3">
        <w:rPr>
          <w:rFonts w:ascii="Arial" w:hAnsi="Arial" w:cs="Arial"/>
          <w:b/>
          <w:sz w:val="24"/>
          <w:szCs w:val="24"/>
        </w:rPr>
        <w:t>many to one</w:t>
      </w:r>
      <w:r>
        <w:rPr>
          <w:rFonts w:ascii="Arial" w:hAnsi="Arial" w:cs="Arial"/>
          <w:sz w:val="24"/>
          <w:szCs w:val="24"/>
        </w:rPr>
        <w:t xml:space="preserve"> dengan tabel konsumen yang berarti bahwa ban</w:t>
      </w:r>
      <w:r w:rsidR="00547CF2">
        <w:rPr>
          <w:rFonts w:ascii="Arial" w:hAnsi="Arial" w:cs="Arial"/>
          <w:sz w:val="24"/>
          <w:szCs w:val="24"/>
        </w:rPr>
        <w:t>yak Transaksi pembelian dengan s</w:t>
      </w:r>
      <w:r>
        <w:rPr>
          <w:rFonts w:ascii="Arial" w:hAnsi="Arial" w:cs="Arial"/>
          <w:sz w:val="24"/>
          <w:szCs w:val="24"/>
        </w:rPr>
        <w:t>upplier dengan kunci tamu id_sup.</w:t>
      </w:r>
    </w:p>
    <w:p w:rsidR="003877DE" w:rsidRDefault="00154857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154857">
        <w:rPr>
          <w:rFonts w:ascii="Arial" w:hAnsi="Arial" w:cs="Arial"/>
          <w:b/>
          <w:noProof/>
          <w:sz w:val="24"/>
          <w:szCs w:val="24"/>
        </w:rPr>
        <w:pict>
          <v:rect id="_x0000_s1460" style="position:absolute;left:0;text-align:left;margin-left:423pt;margin-top:207.65pt;width:18pt;height:18pt;z-index:251838464" stroked="f"/>
        </w:pict>
      </w:r>
      <w:r w:rsidR="003877DE" w:rsidRPr="002477F1">
        <w:rPr>
          <w:rFonts w:ascii="Arial" w:hAnsi="Arial" w:cs="Arial"/>
          <w:sz w:val="24"/>
          <w:szCs w:val="24"/>
        </w:rPr>
        <w:t xml:space="preserve">Tabel </w:t>
      </w:r>
      <w:r w:rsidR="003877DE">
        <w:rPr>
          <w:rFonts w:ascii="Arial" w:hAnsi="Arial" w:cs="Arial"/>
          <w:sz w:val="24"/>
          <w:szCs w:val="24"/>
        </w:rPr>
        <w:t>det_beli</w:t>
      </w:r>
      <w:r w:rsidR="003877DE" w:rsidRPr="002477F1">
        <w:rPr>
          <w:rFonts w:ascii="Arial" w:hAnsi="Arial" w:cs="Arial"/>
          <w:sz w:val="24"/>
          <w:szCs w:val="24"/>
        </w:rPr>
        <w:t xml:space="preserve"> digunaka</w:t>
      </w:r>
      <w:r w:rsidR="003877DE">
        <w:rPr>
          <w:rFonts w:ascii="Arial" w:hAnsi="Arial" w:cs="Arial"/>
          <w:sz w:val="24"/>
          <w:szCs w:val="24"/>
        </w:rPr>
        <w:t>n untuk menyimpan data det_beli</w:t>
      </w:r>
      <w:r w:rsidR="003877DE" w:rsidRPr="002477F1">
        <w:rPr>
          <w:rFonts w:ascii="Arial" w:hAnsi="Arial" w:cs="Arial"/>
          <w:sz w:val="24"/>
          <w:szCs w:val="24"/>
        </w:rPr>
        <w:t xml:space="preserve"> dimana pada tabel det</w:t>
      </w:r>
      <w:r w:rsidR="003877DE">
        <w:rPr>
          <w:rFonts w:ascii="Arial" w:hAnsi="Arial" w:cs="Arial"/>
          <w:sz w:val="24"/>
          <w:szCs w:val="24"/>
        </w:rPr>
        <w:t>_beli</w:t>
      </w:r>
      <w:r w:rsidR="003877DE" w:rsidRPr="002477F1">
        <w:rPr>
          <w:rFonts w:ascii="Arial" w:hAnsi="Arial" w:cs="Arial"/>
          <w:sz w:val="24"/>
          <w:szCs w:val="24"/>
        </w:rPr>
        <w:t xml:space="preserve"> ini tidak mempunyai kunci utama (</w:t>
      </w:r>
      <w:r w:rsidR="003877DE" w:rsidRPr="002477F1">
        <w:rPr>
          <w:rFonts w:ascii="Arial" w:hAnsi="Arial" w:cs="Arial"/>
          <w:i/>
          <w:sz w:val="24"/>
          <w:szCs w:val="24"/>
        </w:rPr>
        <w:t>Primary</w:t>
      </w:r>
      <w:r w:rsidR="003877DE" w:rsidRPr="002477F1">
        <w:rPr>
          <w:rFonts w:ascii="Arial" w:hAnsi="Arial" w:cs="Arial"/>
          <w:sz w:val="24"/>
          <w:szCs w:val="24"/>
        </w:rPr>
        <w:t xml:space="preserve"> </w:t>
      </w:r>
      <w:r w:rsidR="003877DE" w:rsidRPr="002477F1">
        <w:rPr>
          <w:rFonts w:ascii="Arial" w:hAnsi="Arial" w:cs="Arial"/>
          <w:i/>
          <w:sz w:val="24"/>
          <w:szCs w:val="24"/>
        </w:rPr>
        <w:t>Key</w:t>
      </w:r>
      <w:r w:rsidR="003877DE" w:rsidRPr="002477F1">
        <w:rPr>
          <w:rFonts w:ascii="Arial" w:hAnsi="Arial" w:cs="Arial"/>
          <w:sz w:val="24"/>
          <w:szCs w:val="24"/>
        </w:rPr>
        <w:t xml:space="preserve">) dan hanya memiliki </w:t>
      </w:r>
      <w:r w:rsidR="00040CF2">
        <w:rPr>
          <w:rFonts w:ascii="Arial" w:hAnsi="Arial" w:cs="Arial"/>
          <w:sz w:val="24"/>
          <w:szCs w:val="24"/>
        </w:rPr>
        <w:t xml:space="preserve">dua </w:t>
      </w:r>
      <w:r w:rsidR="003877DE" w:rsidRPr="002477F1">
        <w:rPr>
          <w:rFonts w:ascii="Arial" w:hAnsi="Arial" w:cs="Arial"/>
          <w:sz w:val="24"/>
          <w:szCs w:val="24"/>
        </w:rPr>
        <w:t>kunci tamu (</w:t>
      </w:r>
      <w:r w:rsidR="003877DE" w:rsidRPr="002477F1">
        <w:rPr>
          <w:rFonts w:ascii="Arial" w:hAnsi="Arial" w:cs="Arial"/>
          <w:i/>
          <w:sz w:val="24"/>
          <w:szCs w:val="24"/>
        </w:rPr>
        <w:t>Foreign</w:t>
      </w:r>
      <w:r w:rsidR="003877DE" w:rsidRPr="002477F1">
        <w:rPr>
          <w:rFonts w:ascii="Arial" w:hAnsi="Arial" w:cs="Arial"/>
          <w:sz w:val="24"/>
          <w:szCs w:val="24"/>
        </w:rPr>
        <w:t xml:space="preserve"> </w:t>
      </w:r>
      <w:r w:rsidR="003877DE" w:rsidRPr="002477F1">
        <w:rPr>
          <w:rFonts w:ascii="Arial" w:hAnsi="Arial" w:cs="Arial"/>
          <w:i/>
          <w:sz w:val="24"/>
          <w:szCs w:val="24"/>
        </w:rPr>
        <w:t>Key</w:t>
      </w:r>
      <w:r w:rsidR="003877DE" w:rsidRPr="002477F1">
        <w:rPr>
          <w:rFonts w:ascii="Arial" w:hAnsi="Arial" w:cs="Arial"/>
          <w:sz w:val="24"/>
          <w:szCs w:val="24"/>
        </w:rPr>
        <w:t xml:space="preserve">/Kunci Sekunder). Tabel ini mempunyai relasi </w:t>
      </w:r>
      <w:r w:rsidR="00040CF2">
        <w:rPr>
          <w:rFonts w:ascii="Arial" w:hAnsi="Arial" w:cs="Arial"/>
          <w:b/>
          <w:sz w:val="24"/>
          <w:szCs w:val="24"/>
        </w:rPr>
        <w:t>many to one</w:t>
      </w:r>
      <w:r w:rsidR="003877DE" w:rsidRPr="002477F1">
        <w:rPr>
          <w:rFonts w:ascii="Arial" w:hAnsi="Arial" w:cs="Arial"/>
          <w:b/>
          <w:sz w:val="24"/>
          <w:szCs w:val="24"/>
        </w:rPr>
        <w:t xml:space="preserve"> </w:t>
      </w:r>
      <w:r w:rsidR="003877DE">
        <w:rPr>
          <w:rFonts w:ascii="Arial" w:hAnsi="Arial" w:cs="Arial"/>
          <w:sz w:val="24"/>
          <w:szCs w:val="24"/>
        </w:rPr>
        <w:t>yang artinya tabel det_beli</w:t>
      </w:r>
      <w:r w:rsidR="003877DE" w:rsidRPr="002477F1">
        <w:rPr>
          <w:rFonts w:ascii="Arial" w:hAnsi="Arial" w:cs="Arial"/>
          <w:sz w:val="24"/>
          <w:szCs w:val="24"/>
        </w:rPr>
        <w:t xml:space="preserve"> mempunyai relasi yang lebih dari satu, dalam hal ini tabel </w:t>
      </w:r>
      <w:r w:rsidR="003877DE">
        <w:rPr>
          <w:rFonts w:ascii="Arial" w:hAnsi="Arial" w:cs="Arial"/>
          <w:sz w:val="24"/>
          <w:szCs w:val="24"/>
        </w:rPr>
        <w:t>det_beli</w:t>
      </w:r>
      <w:r w:rsidR="003877DE" w:rsidRPr="002477F1">
        <w:rPr>
          <w:rFonts w:ascii="Arial" w:hAnsi="Arial" w:cs="Arial"/>
          <w:sz w:val="24"/>
          <w:szCs w:val="24"/>
        </w:rPr>
        <w:t xml:space="preserve"> mempunyai re</w:t>
      </w:r>
      <w:r w:rsidR="003877DE">
        <w:rPr>
          <w:rFonts w:ascii="Arial" w:hAnsi="Arial" w:cs="Arial"/>
          <w:sz w:val="24"/>
          <w:szCs w:val="24"/>
        </w:rPr>
        <w:t>lasi dengan tabel barang dan tabel pembelian</w:t>
      </w:r>
      <w:r w:rsidR="003877DE" w:rsidRPr="002477F1">
        <w:rPr>
          <w:rFonts w:ascii="Arial" w:hAnsi="Arial" w:cs="Arial"/>
          <w:sz w:val="24"/>
          <w:szCs w:val="24"/>
        </w:rPr>
        <w:t xml:space="preserve"> yang </w:t>
      </w:r>
      <w:r w:rsidR="003877DE">
        <w:rPr>
          <w:rFonts w:ascii="Arial" w:hAnsi="Arial" w:cs="Arial"/>
          <w:sz w:val="24"/>
          <w:szCs w:val="24"/>
        </w:rPr>
        <w:t>artinya satu transaksi pembelian</w:t>
      </w:r>
      <w:r w:rsidR="003877DE" w:rsidRPr="002477F1">
        <w:rPr>
          <w:rFonts w:ascii="Arial" w:hAnsi="Arial" w:cs="Arial"/>
          <w:sz w:val="24"/>
          <w:szCs w:val="24"/>
        </w:rPr>
        <w:t xml:space="preserve"> bisa memiliki banyak det</w:t>
      </w:r>
      <w:r w:rsidR="003877DE">
        <w:rPr>
          <w:rFonts w:ascii="Arial" w:hAnsi="Arial" w:cs="Arial"/>
          <w:sz w:val="24"/>
          <w:szCs w:val="24"/>
        </w:rPr>
        <w:t>ail beli</w:t>
      </w:r>
      <w:r w:rsidR="003877DE" w:rsidRPr="002477F1">
        <w:rPr>
          <w:rFonts w:ascii="Arial" w:hAnsi="Arial" w:cs="Arial"/>
          <w:sz w:val="24"/>
          <w:szCs w:val="24"/>
        </w:rPr>
        <w:t>.</w:t>
      </w:r>
    </w:p>
    <w:p w:rsidR="006D6507" w:rsidRDefault="004F4C53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abel </w:t>
      </w:r>
      <w:r w:rsidR="00547CF2">
        <w:rPr>
          <w:rFonts w:ascii="Arial" w:hAnsi="Arial" w:cs="Arial"/>
          <w:i/>
          <w:sz w:val="24"/>
          <w:szCs w:val="24"/>
        </w:rPr>
        <w:t>s</w:t>
      </w:r>
      <w:r w:rsidR="00126714" w:rsidRPr="00CF7F1F">
        <w:rPr>
          <w:rFonts w:ascii="Arial" w:hAnsi="Arial" w:cs="Arial"/>
          <w:i/>
          <w:sz w:val="24"/>
          <w:szCs w:val="24"/>
        </w:rPr>
        <w:t>upplier</w:t>
      </w:r>
      <w:r w:rsidR="00421D70">
        <w:rPr>
          <w:rFonts w:ascii="Arial" w:hAnsi="Arial" w:cs="Arial"/>
          <w:sz w:val="24"/>
          <w:szCs w:val="24"/>
        </w:rPr>
        <w:t xml:space="preserve"> </w:t>
      </w:r>
      <w:r w:rsidR="00421D70" w:rsidRPr="002477F1">
        <w:rPr>
          <w:rFonts w:ascii="Arial" w:hAnsi="Arial" w:cs="Arial"/>
          <w:sz w:val="24"/>
          <w:szCs w:val="24"/>
        </w:rPr>
        <w:t>digunakan untuk</w:t>
      </w:r>
      <w:r w:rsidR="00421D70">
        <w:rPr>
          <w:rFonts w:ascii="Arial" w:hAnsi="Arial" w:cs="Arial"/>
          <w:sz w:val="24"/>
          <w:szCs w:val="24"/>
        </w:rPr>
        <w:t xml:space="preserve"> menyimpan data pada </w:t>
      </w:r>
      <w:r w:rsidR="00547CF2">
        <w:rPr>
          <w:rFonts w:ascii="Arial" w:hAnsi="Arial" w:cs="Arial"/>
          <w:i/>
          <w:sz w:val="24"/>
          <w:szCs w:val="24"/>
        </w:rPr>
        <w:t>s</w:t>
      </w:r>
      <w:r w:rsidR="00421D70" w:rsidRPr="00CF7F1F">
        <w:rPr>
          <w:rFonts w:ascii="Arial" w:hAnsi="Arial" w:cs="Arial"/>
          <w:i/>
          <w:sz w:val="24"/>
          <w:szCs w:val="24"/>
        </w:rPr>
        <w:t>up</w:t>
      </w:r>
      <w:r w:rsidRPr="00CF7F1F">
        <w:rPr>
          <w:rFonts w:ascii="Arial" w:hAnsi="Arial" w:cs="Arial"/>
          <w:i/>
          <w:sz w:val="24"/>
          <w:szCs w:val="24"/>
        </w:rPr>
        <w:t>plier</w:t>
      </w:r>
      <w:r w:rsidR="00421D70" w:rsidRPr="00CF7F1F">
        <w:rPr>
          <w:rFonts w:ascii="Arial" w:hAnsi="Arial" w:cs="Arial"/>
          <w:i/>
          <w:sz w:val="24"/>
          <w:szCs w:val="24"/>
        </w:rPr>
        <w:t>.</w:t>
      </w:r>
      <w:r w:rsidR="00421D70" w:rsidRPr="002477F1">
        <w:rPr>
          <w:rFonts w:ascii="Arial" w:hAnsi="Arial" w:cs="Arial"/>
          <w:sz w:val="24"/>
          <w:szCs w:val="24"/>
        </w:rPr>
        <w:t xml:space="preserve"> Tabel ini mempunyai relasi dengan tabel </w:t>
      </w:r>
      <w:r>
        <w:rPr>
          <w:rFonts w:ascii="Arial" w:hAnsi="Arial" w:cs="Arial"/>
          <w:sz w:val="24"/>
          <w:szCs w:val="24"/>
        </w:rPr>
        <w:t>pembelian</w:t>
      </w:r>
      <w:r w:rsidR="00421D70" w:rsidRPr="002477F1">
        <w:rPr>
          <w:rFonts w:ascii="Arial" w:hAnsi="Arial" w:cs="Arial"/>
          <w:sz w:val="24"/>
          <w:szCs w:val="24"/>
        </w:rPr>
        <w:t xml:space="preserve"> dengan</w:t>
      </w:r>
      <w:r>
        <w:rPr>
          <w:rFonts w:ascii="Arial" w:hAnsi="Arial" w:cs="Arial"/>
          <w:sz w:val="24"/>
          <w:szCs w:val="24"/>
        </w:rPr>
        <w:t xml:space="preserve"> Id_sup</w:t>
      </w:r>
      <w:r w:rsidR="00421D70">
        <w:rPr>
          <w:rFonts w:ascii="Arial" w:hAnsi="Arial" w:cs="Arial"/>
          <w:sz w:val="24"/>
          <w:szCs w:val="24"/>
        </w:rPr>
        <w:t xml:space="preserve"> </w:t>
      </w:r>
      <w:r w:rsidR="00421D70" w:rsidRPr="002477F1">
        <w:rPr>
          <w:rFonts w:ascii="Arial" w:hAnsi="Arial" w:cs="Arial"/>
          <w:sz w:val="24"/>
          <w:szCs w:val="24"/>
        </w:rPr>
        <w:t xml:space="preserve">sebagai </w:t>
      </w:r>
      <w:r>
        <w:rPr>
          <w:rFonts w:ascii="Arial" w:hAnsi="Arial" w:cs="Arial"/>
          <w:sz w:val="24"/>
          <w:szCs w:val="24"/>
        </w:rPr>
        <w:t xml:space="preserve">kunci utamanya. </w:t>
      </w:r>
      <w:r w:rsidR="00421D70" w:rsidRPr="002477F1">
        <w:rPr>
          <w:rFonts w:ascii="Arial" w:hAnsi="Arial" w:cs="Arial"/>
          <w:sz w:val="24"/>
          <w:szCs w:val="24"/>
        </w:rPr>
        <w:t xml:space="preserve">Dengan tabel </w:t>
      </w:r>
      <w:r>
        <w:rPr>
          <w:rFonts w:ascii="Arial" w:hAnsi="Arial" w:cs="Arial"/>
          <w:sz w:val="24"/>
          <w:szCs w:val="24"/>
        </w:rPr>
        <w:t>pembelian</w:t>
      </w:r>
      <w:r w:rsidR="00421D70" w:rsidRPr="002477F1">
        <w:rPr>
          <w:rFonts w:ascii="Arial" w:hAnsi="Arial" w:cs="Arial"/>
          <w:sz w:val="24"/>
          <w:szCs w:val="24"/>
        </w:rPr>
        <w:t xml:space="preserve"> mempunyai relasi </w:t>
      </w:r>
      <w:r w:rsidR="00421D70" w:rsidRPr="002477F1">
        <w:rPr>
          <w:rFonts w:ascii="Arial" w:hAnsi="Arial" w:cs="Arial"/>
          <w:b/>
          <w:sz w:val="24"/>
          <w:szCs w:val="24"/>
        </w:rPr>
        <w:t>one to many</w:t>
      </w:r>
      <w:r w:rsidR="00421D70" w:rsidRPr="002477F1">
        <w:rPr>
          <w:rFonts w:ascii="Arial" w:hAnsi="Arial" w:cs="Arial"/>
          <w:sz w:val="24"/>
          <w:szCs w:val="24"/>
        </w:rPr>
        <w:t xml:space="preserve"> yang berarti bahwa  satu </w:t>
      </w:r>
      <w:r>
        <w:rPr>
          <w:rFonts w:ascii="Arial" w:hAnsi="Arial" w:cs="Arial"/>
          <w:sz w:val="24"/>
          <w:szCs w:val="24"/>
        </w:rPr>
        <w:t>id_sup</w:t>
      </w:r>
      <w:r w:rsidR="00421D70" w:rsidRPr="002477F1">
        <w:rPr>
          <w:rFonts w:ascii="Arial" w:hAnsi="Arial" w:cs="Arial"/>
          <w:sz w:val="24"/>
          <w:szCs w:val="24"/>
        </w:rPr>
        <w:t xml:space="preserve"> bisa memiliki banyak </w:t>
      </w:r>
      <w:r>
        <w:rPr>
          <w:rFonts w:ascii="Arial" w:hAnsi="Arial" w:cs="Arial"/>
          <w:sz w:val="24"/>
          <w:szCs w:val="24"/>
        </w:rPr>
        <w:t xml:space="preserve"> transaksi </w:t>
      </w:r>
      <w:r w:rsidR="00421D70">
        <w:rPr>
          <w:rFonts w:ascii="Arial" w:hAnsi="Arial" w:cs="Arial"/>
          <w:sz w:val="24"/>
          <w:szCs w:val="24"/>
        </w:rPr>
        <w:t>pembelian</w:t>
      </w:r>
      <w:r w:rsidR="00421D70" w:rsidRPr="002477F1">
        <w:rPr>
          <w:rFonts w:ascii="Arial" w:hAnsi="Arial" w:cs="Arial"/>
          <w:sz w:val="24"/>
          <w:szCs w:val="24"/>
        </w:rPr>
        <w:t xml:space="preserve">. </w:t>
      </w:r>
    </w:p>
    <w:p w:rsidR="00CF7F1F" w:rsidRDefault="00547CF2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abel a</w:t>
      </w:r>
      <w:r w:rsidR="004F4C53">
        <w:rPr>
          <w:rFonts w:ascii="Arial" w:hAnsi="Arial" w:cs="Arial"/>
          <w:sz w:val="24"/>
          <w:szCs w:val="24"/>
        </w:rPr>
        <w:t xml:space="preserve">dmin digunakan untuk menyimpan data admin dimana didalamnya terdapat </w:t>
      </w:r>
      <w:r>
        <w:rPr>
          <w:rFonts w:ascii="Arial" w:hAnsi="Arial" w:cs="Arial"/>
          <w:sz w:val="24"/>
          <w:szCs w:val="24"/>
        </w:rPr>
        <w:t>data u</w:t>
      </w:r>
      <w:r w:rsidR="0085265C">
        <w:rPr>
          <w:rFonts w:ascii="Arial" w:hAnsi="Arial" w:cs="Arial"/>
          <w:sz w:val="24"/>
          <w:szCs w:val="24"/>
        </w:rPr>
        <w:t>ser, password dan status.</w:t>
      </w:r>
    </w:p>
    <w:p w:rsidR="003877DE" w:rsidRDefault="003877DE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BF526E" w:rsidRDefault="00BF526E" w:rsidP="007370F2">
      <w:pPr>
        <w:numPr>
          <w:ilvl w:val="1"/>
          <w:numId w:val="12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7367EA">
        <w:rPr>
          <w:rFonts w:ascii="Arial" w:hAnsi="Arial" w:cs="Arial"/>
          <w:b/>
          <w:sz w:val="24"/>
          <w:szCs w:val="24"/>
        </w:rPr>
        <w:t>Struktur Tabel</w:t>
      </w:r>
    </w:p>
    <w:p w:rsidR="002D0043" w:rsidRPr="00075CF4" w:rsidRDefault="002D0043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        </w:t>
      </w:r>
      <w:r w:rsidRPr="00075CF4">
        <w:rPr>
          <w:rFonts w:ascii="Arial" w:hAnsi="Arial" w:cs="Arial"/>
          <w:sz w:val="24"/>
          <w:szCs w:val="24"/>
        </w:rPr>
        <w:t xml:space="preserve">Dalam pengembangan sistem ini memerlukan beberapa tabel yang akan diolah untuk dijadikan suatu informasi yang dapat menghasilkan keluaran yang diperlukan. Data yang dikumpulkan ke dalam </w:t>
      </w:r>
      <w:r w:rsidRPr="00075CF4">
        <w:rPr>
          <w:rFonts w:ascii="Arial" w:hAnsi="Arial" w:cs="Arial"/>
          <w:sz w:val="24"/>
          <w:szCs w:val="24"/>
        </w:rPr>
        <w:lastRenderedPageBreak/>
        <w:t>suatu basis data dalam bentuk tabel untuk memudahkan pengolahan data.</w:t>
      </w:r>
    </w:p>
    <w:p w:rsidR="00C51C9C" w:rsidRDefault="002D0043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truktur tabel pada</w:t>
      </w:r>
      <w:r w:rsidRPr="00075CF4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Sistem Informasi Penjualan </w:t>
      </w:r>
      <w:r w:rsidR="006D6507">
        <w:rPr>
          <w:rFonts w:ascii="Arial" w:hAnsi="Arial" w:cs="Arial"/>
          <w:sz w:val="24"/>
          <w:szCs w:val="24"/>
        </w:rPr>
        <w:t>dan Pembelian Pakaian di Zero First Distro</w:t>
      </w:r>
      <w:r>
        <w:rPr>
          <w:rFonts w:ascii="Arial" w:hAnsi="Arial" w:cs="Arial"/>
          <w:sz w:val="24"/>
          <w:szCs w:val="24"/>
        </w:rPr>
        <w:t xml:space="preserve"> adalah sebagai berikut .</w:t>
      </w:r>
    </w:p>
    <w:p w:rsidR="00634B74" w:rsidRPr="002477F1" w:rsidRDefault="00634B74" w:rsidP="007370F2">
      <w:pPr>
        <w:tabs>
          <w:tab w:val="left" w:pos="360"/>
          <w:tab w:val="left" w:pos="1440"/>
          <w:tab w:val="left" w:pos="2310"/>
        </w:tabs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2.6.1 </w:t>
      </w:r>
      <w:r w:rsidRPr="002477F1">
        <w:rPr>
          <w:rFonts w:ascii="Arial" w:hAnsi="Arial" w:cs="Arial"/>
          <w:b/>
          <w:bCs/>
          <w:sz w:val="24"/>
          <w:szCs w:val="24"/>
        </w:rPr>
        <w:t xml:space="preserve">Tabel </w:t>
      </w:r>
      <w:r>
        <w:rPr>
          <w:rFonts w:ascii="Arial" w:hAnsi="Arial" w:cs="Arial"/>
          <w:b/>
          <w:bCs/>
          <w:sz w:val="24"/>
          <w:szCs w:val="24"/>
        </w:rPr>
        <w:t>Admin</w:t>
      </w:r>
    </w:p>
    <w:p w:rsidR="00634B74" w:rsidRPr="002477F1" w:rsidRDefault="00634B74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 xml:space="preserve">Adalah tabel </w:t>
      </w:r>
      <w:r>
        <w:rPr>
          <w:rFonts w:ascii="Arial" w:hAnsi="Arial" w:cs="Arial"/>
          <w:sz w:val="24"/>
          <w:szCs w:val="24"/>
        </w:rPr>
        <w:t xml:space="preserve">yang berisi data-data </w:t>
      </w:r>
      <w:r w:rsidR="00547CF2">
        <w:rPr>
          <w:rFonts w:ascii="Arial" w:hAnsi="Arial" w:cs="Arial"/>
          <w:sz w:val="24"/>
          <w:szCs w:val="24"/>
        </w:rPr>
        <w:t>a</w:t>
      </w:r>
      <w:r w:rsidRPr="00A17009">
        <w:rPr>
          <w:rFonts w:ascii="Arial" w:hAnsi="Arial" w:cs="Arial"/>
          <w:sz w:val="24"/>
          <w:szCs w:val="24"/>
        </w:rPr>
        <w:t>dmin</w:t>
      </w:r>
      <w:r w:rsidRPr="002477F1">
        <w:rPr>
          <w:rFonts w:ascii="Arial" w:hAnsi="Arial" w:cs="Arial"/>
          <w:sz w:val="24"/>
          <w:szCs w:val="24"/>
        </w:rPr>
        <w:t xml:space="preserve">, dan digunakan untuk menyimpan data </w:t>
      </w:r>
      <w:r w:rsidR="00547CF2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dmin</w:t>
      </w:r>
      <w:r w:rsidR="00547CF2">
        <w:rPr>
          <w:rFonts w:ascii="Arial" w:hAnsi="Arial" w:cs="Arial"/>
          <w:sz w:val="24"/>
          <w:szCs w:val="24"/>
        </w:rPr>
        <w:t xml:space="preserve"> s</w:t>
      </w:r>
      <w:r w:rsidRPr="002477F1">
        <w:rPr>
          <w:rFonts w:ascii="Arial" w:hAnsi="Arial" w:cs="Arial"/>
          <w:sz w:val="24"/>
          <w:szCs w:val="24"/>
        </w:rPr>
        <w:t>pesifikasi tabelnya adalah:</w:t>
      </w:r>
    </w:p>
    <w:p w:rsidR="00634B74" w:rsidRPr="002477F1" w:rsidRDefault="00634B74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Kunci Utama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>
        <w:rPr>
          <w:rFonts w:ascii="Arial" w:hAnsi="Arial" w:cs="Arial"/>
          <w:sz w:val="24"/>
          <w:szCs w:val="24"/>
        </w:rPr>
        <w:t>tidak ada</w:t>
      </w:r>
    </w:p>
    <w:p w:rsidR="00634B74" w:rsidRPr="002477F1" w:rsidRDefault="00634B74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Kunci Tamu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>
        <w:rPr>
          <w:rFonts w:ascii="Arial" w:hAnsi="Arial" w:cs="Arial"/>
          <w:sz w:val="24"/>
          <w:szCs w:val="24"/>
        </w:rPr>
        <w:t>tidak ada</w:t>
      </w:r>
    </w:p>
    <w:p w:rsidR="00547CF2" w:rsidRDefault="00634B74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Jumlah Field</w:t>
      </w:r>
      <w:r>
        <w:rPr>
          <w:rFonts w:ascii="Arial" w:hAnsi="Arial" w:cs="Arial"/>
          <w:sz w:val="24"/>
          <w:szCs w:val="24"/>
        </w:rPr>
        <w:tab/>
        <w:t>: 3</w:t>
      </w:r>
    </w:p>
    <w:p w:rsidR="00634B74" w:rsidRPr="00A17009" w:rsidRDefault="00634B74" w:rsidP="007370F2">
      <w:pPr>
        <w:spacing w:line="480" w:lineRule="auto"/>
        <w:ind w:left="360" w:firstLine="360"/>
        <w:jc w:val="center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 xml:space="preserve">Tabel 2.1 </w:t>
      </w:r>
      <w:r w:rsidRPr="002477F1">
        <w:rPr>
          <w:rFonts w:ascii="Arial" w:hAnsi="Arial" w:cs="Arial"/>
          <w:sz w:val="24"/>
          <w:szCs w:val="24"/>
          <w:lang w:val="sv-SE"/>
        </w:rPr>
        <w:t xml:space="preserve">Tabel </w:t>
      </w:r>
      <w:r>
        <w:rPr>
          <w:rFonts w:ascii="Arial" w:hAnsi="Arial" w:cs="Arial"/>
          <w:sz w:val="24"/>
          <w:szCs w:val="24"/>
          <w:lang w:val="sv-SE"/>
        </w:rPr>
        <w:t>Admin</w:t>
      </w:r>
    </w:p>
    <w:tbl>
      <w:tblPr>
        <w:tblW w:w="71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365"/>
        <w:gridCol w:w="1703"/>
        <w:gridCol w:w="1080"/>
        <w:gridCol w:w="1980"/>
      </w:tblGrid>
      <w:tr w:rsidR="00634B74" w:rsidRPr="002477F1" w:rsidTr="007E7CEB">
        <w:trPr>
          <w:trHeight w:val="337"/>
          <w:jc w:val="center"/>
        </w:trPr>
        <w:tc>
          <w:tcPr>
            <w:tcW w:w="2365" w:type="dxa"/>
            <w:shd w:val="clear" w:color="auto" w:fill="E0E0E0"/>
            <w:vAlign w:val="center"/>
          </w:tcPr>
          <w:p w:rsidR="00634B74" w:rsidRPr="002477F1" w:rsidRDefault="00634B74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703" w:type="dxa"/>
            <w:shd w:val="clear" w:color="auto" w:fill="E0E0E0"/>
            <w:vAlign w:val="center"/>
          </w:tcPr>
          <w:p w:rsidR="00634B74" w:rsidRPr="002477F1" w:rsidRDefault="00634B74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Tipe Data</w:t>
            </w:r>
          </w:p>
        </w:tc>
        <w:tc>
          <w:tcPr>
            <w:tcW w:w="1080" w:type="dxa"/>
            <w:shd w:val="clear" w:color="auto" w:fill="E0E0E0"/>
            <w:vAlign w:val="center"/>
          </w:tcPr>
          <w:p w:rsidR="00634B74" w:rsidRPr="002477F1" w:rsidRDefault="00634B74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Lebar</w:t>
            </w:r>
          </w:p>
        </w:tc>
        <w:tc>
          <w:tcPr>
            <w:tcW w:w="1980" w:type="dxa"/>
            <w:shd w:val="clear" w:color="auto" w:fill="E0E0E0"/>
            <w:vAlign w:val="center"/>
          </w:tcPr>
          <w:p w:rsidR="00634B74" w:rsidRPr="002477F1" w:rsidRDefault="00634B74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Keterangan</w:t>
            </w:r>
          </w:p>
        </w:tc>
      </w:tr>
      <w:tr w:rsidR="00634B74" w:rsidRPr="002477F1" w:rsidTr="00520192">
        <w:trPr>
          <w:trHeight w:val="1243"/>
          <w:jc w:val="center"/>
        </w:trPr>
        <w:tc>
          <w:tcPr>
            <w:tcW w:w="2365" w:type="dxa"/>
            <w:vAlign w:val="center"/>
          </w:tcPr>
          <w:p w:rsidR="00634B74" w:rsidRDefault="00634B7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user</w:t>
            </w:r>
          </w:p>
          <w:p w:rsidR="00634B74" w:rsidRPr="002477F1" w:rsidRDefault="00634B7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ssword</w:t>
            </w:r>
          </w:p>
          <w:p w:rsidR="00634B74" w:rsidRPr="002477F1" w:rsidRDefault="00634B7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tatus</w:t>
            </w:r>
          </w:p>
        </w:tc>
        <w:tc>
          <w:tcPr>
            <w:tcW w:w="1703" w:type="dxa"/>
            <w:vAlign w:val="center"/>
          </w:tcPr>
          <w:p w:rsidR="00634B74" w:rsidRPr="002477F1" w:rsidRDefault="00634B7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  <w:p w:rsidR="00634B74" w:rsidRPr="002477F1" w:rsidRDefault="00634B7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  <w:p w:rsidR="00634B74" w:rsidRPr="002477F1" w:rsidRDefault="00634B7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1080" w:type="dxa"/>
            <w:vAlign w:val="center"/>
          </w:tcPr>
          <w:p w:rsidR="00634B74" w:rsidRDefault="00634B7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  <w:p w:rsidR="00634B74" w:rsidRPr="002477F1" w:rsidRDefault="00634B7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  <w:p w:rsidR="00634B74" w:rsidRPr="002477F1" w:rsidRDefault="00634B7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980" w:type="dxa"/>
            <w:vAlign w:val="center"/>
          </w:tcPr>
          <w:p w:rsidR="00634B74" w:rsidRDefault="00634B7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User  Name</w:t>
            </w:r>
          </w:p>
          <w:p w:rsidR="00634B74" w:rsidRPr="002477F1" w:rsidRDefault="00634B7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ssword</w:t>
            </w:r>
          </w:p>
          <w:p w:rsidR="00634B74" w:rsidRPr="002477F1" w:rsidRDefault="00634B7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Status </w:t>
            </w:r>
          </w:p>
        </w:tc>
      </w:tr>
    </w:tbl>
    <w:p w:rsidR="00E125F7" w:rsidRDefault="00E125F7" w:rsidP="007370F2">
      <w:pPr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:rsidR="004F20D7" w:rsidRDefault="004F20D7" w:rsidP="007370F2">
      <w:pPr>
        <w:numPr>
          <w:ilvl w:val="2"/>
          <w:numId w:val="25"/>
        </w:numPr>
        <w:spacing w:line="480" w:lineRule="auto"/>
        <w:ind w:left="720"/>
        <w:jc w:val="both"/>
        <w:rPr>
          <w:rFonts w:ascii="Arial" w:hAnsi="Arial" w:cs="Arial"/>
          <w:b/>
          <w:bCs/>
          <w:sz w:val="24"/>
          <w:szCs w:val="24"/>
        </w:rPr>
      </w:pPr>
      <w:r w:rsidRPr="002477F1">
        <w:rPr>
          <w:rFonts w:ascii="Arial" w:hAnsi="Arial" w:cs="Arial"/>
          <w:b/>
          <w:bCs/>
          <w:sz w:val="24"/>
          <w:szCs w:val="24"/>
        </w:rPr>
        <w:t>Tabel Barang</w:t>
      </w:r>
    </w:p>
    <w:p w:rsidR="004F20D7" w:rsidRPr="002477F1" w:rsidRDefault="00154857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154857">
        <w:rPr>
          <w:rFonts w:ascii="Arial" w:hAnsi="Arial" w:cs="Arial"/>
          <w:noProof/>
          <w:sz w:val="24"/>
          <w:szCs w:val="24"/>
        </w:rPr>
        <w:pict>
          <v:rect id="_x0000_s1148" style="position:absolute;left:0;text-align:left;margin-left:450pt;margin-top:33.65pt;width:18pt;height:18pt;z-index:251602944" stroked="f"/>
        </w:pict>
      </w:r>
      <w:r w:rsidR="004F20D7" w:rsidRPr="002477F1">
        <w:rPr>
          <w:rFonts w:ascii="Arial" w:hAnsi="Arial" w:cs="Arial"/>
          <w:sz w:val="24"/>
          <w:szCs w:val="24"/>
        </w:rPr>
        <w:t xml:space="preserve">Adalah </w:t>
      </w:r>
      <w:r w:rsidR="004F20D7">
        <w:rPr>
          <w:rFonts w:ascii="Arial" w:hAnsi="Arial" w:cs="Arial"/>
          <w:sz w:val="24"/>
          <w:szCs w:val="24"/>
        </w:rPr>
        <w:t xml:space="preserve">tabel yang berisi data-data </w:t>
      </w:r>
      <w:r w:rsidR="00DD4DA1">
        <w:rPr>
          <w:rFonts w:ascii="Arial" w:hAnsi="Arial" w:cs="Arial"/>
          <w:sz w:val="24"/>
          <w:szCs w:val="24"/>
        </w:rPr>
        <w:t>barang</w:t>
      </w:r>
      <w:r w:rsidR="004F20D7" w:rsidRPr="002477F1">
        <w:rPr>
          <w:rFonts w:ascii="Arial" w:hAnsi="Arial" w:cs="Arial"/>
          <w:sz w:val="24"/>
          <w:szCs w:val="24"/>
        </w:rPr>
        <w:t>, dan dig</w:t>
      </w:r>
      <w:r w:rsidR="004F20D7">
        <w:rPr>
          <w:rFonts w:ascii="Arial" w:hAnsi="Arial" w:cs="Arial"/>
          <w:sz w:val="24"/>
          <w:szCs w:val="24"/>
        </w:rPr>
        <w:t xml:space="preserve">unakan untuk menyimpan data </w:t>
      </w:r>
      <w:r w:rsidR="00DD4DA1">
        <w:rPr>
          <w:rFonts w:ascii="Arial" w:hAnsi="Arial" w:cs="Arial"/>
          <w:sz w:val="24"/>
          <w:szCs w:val="24"/>
        </w:rPr>
        <w:t>barang</w:t>
      </w:r>
      <w:r w:rsidR="004F20D7" w:rsidRPr="002477F1">
        <w:rPr>
          <w:rFonts w:ascii="Arial" w:hAnsi="Arial" w:cs="Arial"/>
          <w:sz w:val="24"/>
          <w:szCs w:val="24"/>
        </w:rPr>
        <w:t>. Spesifikasi tabelnya adalah:</w:t>
      </w:r>
    </w:p>
    <w:p w:rsidR="00930B99" w:rsidRPr="002477F1" w:rsidRDefault="00930B99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Kunci Utama</w:t>
      </w:r>
      <w:r>
        <w:rPr>
          <w:rFonts w:ascii="Arial" w:hAnsi="Arial" w:cs="Arial"/>
          <w:sz w:val="24"/>
          <w:szCs w:val="24"/>
        </w:rPr>
        <w:tab/>
        <w:t>: k</w:t>
      </w:r>
      <w:r w:rsidRPr="002477F1">
        <w:rPr>
          <w:rFonts w:ascii="Arial" w:hAnsi="Arial" w:cs="Arial"/>
          <w:sz w:val="24"/>
          <w:szCs w:val="24"/>
        </w:rPr>
        <w:t>d</w:t>
      </w:r>
      <w:r w:rsidR="006D6507">
        <w:rPr>
          <w:rFonts w:ascii="Arial" w:hAnsi="Arial" w:cs="Arial"/>
          <w:sz w:val="24"/>
          <w:szCs w:val="24"/>
        </w:rPr>
        <w:t>_</w:t>
      </w:r>
      <w:r w:rsidR="00DD4DA1">
        <w:rPr>
          <w:rFonts w:ascii="Arial" w:hAnsi="Arial" w:cs="Arial"/>
          <w:sz w:val="24"/>
          <w:szCs w:val="24"/>
        </w:rPr>
        <w:t>brg</w:t>
      </w:r>
    </w:p>
    <w:p w:rsidR="00930B99" w:rsidRPr="002477F1" w:rsidRDefault="00930B99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Kunci Tamu</w:t>
      </w:r>
      <w:r>
        <w:rPr>
          <w:rFonts w:ascii="Arial" w:hAnsi="Arial" w:cs="Arial"/>
          <w:sz w:val="24"/>
          <w:szCs w:val="24"/>
        </w:rPr>
        <w:tab/>
        <w:t>: k</w:t>
      </w:r>
      <w:r w:rsidRPr="002477F1">
        <w:rPr>
          <w:rFonts w:ascii="Arial" w:hAnsi="Arial" w:cs="Arial"/>
          <w:sz w:val="24"/>
          <w:szCs w:val="24"/>
        </w:rPr>
        <w:t>d_jenis</w:t>
      </w:r>
    </w:p>
    <w:p w:rsidR="00E22F7B" w:rsidRDefault="00930B99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Jumlah Field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 w:rsidR="00014D52">
        <w:rPr>
          <w:rFonts w:ascii="Arial" w:hAnsi="Arial" w:cs="Arial"/>
          <w:sz w:val="24"/>
          <w:szCs w:val="24"/>
        </w:rPr>
        <w:t>8</w:t>
      </w:r>
    </w:p>
    <w:p w:rsidR="0024667E" w:rsidRPr="002477F1" w:rsidRDefault="0024667E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:rsidR="00930B99" w:rsidRPr="002477F1" w:rsidRDefault="00634B74" w:rsidP="007370F2">
      <w:pPr>
        <w:tabs>
          <w:tab w:val="left" w:pos="561"/>
        </w:tabs>
        <w:spacing w:line="480" w:lineRule="auto"/>
        <w:ind w:left="360"/>
        <w:jc w:val="center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lastRenderedPageBreak/>
        <w:t>Tabel 2.2</w:t>
      </w:r>
      <w:r w:rsidR="00930B99" w:rsidRPr="002477F1">
        <w:rPr>
          <w:rFonts w:ascii="Arial" w:hAnsi="Arial" w:cs="Arial"/>
          <w:sz w:val="24"/>
          <w:szCs w:val="24"/>
          <w:lang w:val="sv-SE"/>
        </w:rPr>
        <w:t xml:space="preserve"> Tabel Barang</w:t>
      </w:r>
    </w:p>
    <w:tbl>
      <w:tblPr>
        <w:tblW w:w="6913" w:type="dxa"/>
        <w:jc w:val="center"/>
        <w:tblInd w:w="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075"/>
        <w:gridCol w:w="1508"/>
        <w:gridCol w:w="943"/>
        <w:gridCol w:w="2387"/>
      </w:tblGrid>
      <w:tr w:rsidR="00930B99" w:rsidRPr="002477F1" w:rsidTr="006021B0">
        <w:trPr>
          <w:trHeight w:val="204"/>
          <w:jc w:val="center"/>
        </w:trPr>
        <w:tc>
          <w:tcPr>
            <w:tcW w:w="2075" w:type="dxa"/>
            <w:shd w:val="clear" w:color="auto" w:fill="E0E0E0"/>
            <w:vAlign w:val="center"/>
          </w:tcPr>
          <w:p w:rsidR="00930B99" w:rsidRPr="002477F1" w:rsidRDefault="00930B99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508" w:type="dxa"/>
            <w:shd w:val="clear" w:color="auto" w:fill="E0E0E0"/>
            <w:vAlign w:val="center"/>
          </w:tcPr>
          <w:p w:rsidR="00930B99" w:rsidRPr="002477F1" w:rsidRDefault="00930B99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Tipe Data</w:t>
            </w:r>
          </w:p>
        </w:tc>
        <w:tc>
          <w:tcPr>
            <w:tcW w:w="943" w:type="dxa"/>
            <w:shd w:val="clear" w:color="auto" w:fill="E0E0E0"/>
          </w:tcPr>
          <w:p w:rsidR="00930B99" w:rsidRPr="002477F1" w:rsidRDefault="00930B99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Lebar</w:t>
            </w:r>
          </w:p>
        </w:tc>
        <w:tc>
          <w:tcPr>
            <w:tcW w:w="2387" w:type="dxa"/>
            <w:shd w:val="clear" w:color="auto" w:fill="E0E0E0"/>
            <w:vAlign w:val="center"/>
          </w:tcPr>
          <w:p w:rsidR="00930B99" w:rsidRPr="002477F1" w:rsidRDefault="00930B99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Keterangan</w:t>
            </w:r>
          </w:p>
        </w:tc>
      </w:tr>
      <w:tr w:rsidR="00930B99" w:rsidRPr="002477F1" w:rsidTr="006021B0">
        <w:trPr>
          <w:trHeight w:val="2645"/>
          <w:jc w:val="center"/>
        </w:trPr>
        <w:tc>
          <w:tcPr>
            <w:tcW w:w="2075" w:type="dxa"/>
            <w:vAlign w:val="bottom"/>
          </w:tcPr>
          <w:p w:rsidR="00930B99" w:rsidRDefault="00930B99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</w:t>
            </w:r>
            <w:r w:rsidRPr="002477F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DD4DA1">
              <w:rPr>
                <w:rFonts w:ascii="Arial" w:hAnsi="Arial" w:cs="Arial"/>
                <w:sz w:val="24"/>
                <w:szCs w:val="24"/>
              </w:rPr>
              <w:t>brg</w:t>
            </w:r>
            <w:r w:rsidRPr="002477F1">
              <w:rPr>
                <w:rFonts w:ascii="Arial" w:hAnsi="Arial" w:cs="Arial"/>
                <w:sz w:val="24"/>
                <w:szCs w:val="24"/>
              </w:rPr>
              <w:t>(*)</w:t>
            </w:r>
          </w:p>
          <w:p w:rsidR="004C57E0" w:rsidRPr="002477F1" w:rsidRDefault="004C57E0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jenis</w:t>
            </w:r>
            <w:r w:rsidR="00395B72">
              <w:rPr>
                <w:rFonts w:ascii="Arial" w:hAnsi="Arial" w:cs="Arial"/>
                <w:sz w:val="24"/>
                <w:szCs w:val="24"/>
              </w:rPr>
              <w:t>(**)</w:t>
            </w:r>
          </w:p>
          <w:p w:rsidR="00930B99" w:rsidRDefault="006D6507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m_</w:t>
            </w:r>
            <w:r w:rsidR="00DD4DA1">
              <w:rPr>
                <w:rFonts w:ascii="Arial" w:hAnsi="Arial" w:cs="Arial"/>
                <w:sz w:val="24"/>
                <w:szCs w:val="24"/>
              </w:rPr>
              <w:t>brg</w:t>
            </w:r>
          </w:p>
          <w:p w:rsidR="004C57E0" w:rsidRPr="002477F1" w:rsidRDefault="004C57E0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ize</w:t>
            </w:r>
          </w:p>
          <w:p w:rsidR="00930B99" w:rsidRDefault="000F682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hrg_</w:t>
            </w:r>
            <w:r w:rsidR="00DD4DA1">
              <w:rPr>
                <w:rFonts w:ascii="Arial" w:hAnsi="Arial" w:cs="Arial"/>
                <w:sz w:val="24"/>
                <w:szCs w:val="24"/>
              </w:rPr>
              <w:t>beli</w:t>
            </w:r>
          </w:p>
          <w:p w:rsidR="00DD4DA1" w:rsidRPr="002477F1" w:rsidRDefault="00DD4DA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hrg_jual</w:t>
            </w:r>
          </w:p>
          <w:p w:rsidR="00930B99" w:rsidRDefault="004C57E0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resent_laba</w:t>
            </w:r>
          </w:p>
          <w:p w:rsidR="006D6507" w:rsidRPr="002477F1" w:rsidRDefault="004C57E0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tock</w:t>
            </w:r>
          </w:p>
        </w:tc>
        <w:tc>
          <w:tcPr>
            <w:tcW w:w="1508" w:type="dxa"/>
            <w:vAlign w:val="bottom"/>
          </w:tcPr>
          <w:p w:rsidR="00930B99" w:rsidRDefault="00930B99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4C57E0" w:rsidRPr="002477F1" w:rsidRDefault="00F12BF5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</w:t>
            </w:r>
            <w:r w:rsidR="004C57E0">
              <w:rPr>
                <w:rFonts w:ascii="Arial" w:hAnsi="Arial" w:cs="Arial"/>
                <w:sz w:val="24"/>
                <w:szCs w:val="24"/>
              </w:rPr>
              <w:t>har</w:t>
            </w:r>
          </w:p>
          <w:p w:rsidR="00930B99" w:rsidRDefault="00930B99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 xml:space="preserve">Varchar </w:t>
            </w:r>
          </w:p>
          <w:p w:rsidR="004C57E0" w:rsidRPr="002477F1" w:rsidRDefault="004C57E0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  <w:p w:rsidR="00930B99" w:rsidRDefault="00DD4DA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  <w:p w:rsidR="00DD4DA1" w:rsidRPr="002477F1" w:rsidRDefault="00DD4DA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  <w:p w:rsidR="00930B99" w:rsidRDefault="00930B99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  <w:p w:rsidR="006D6507" w:rsidRPr="002477F1" w:rsidRDefault="004C57E0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</w:t>
            </w:r>
            <w:r w:rsidR="00395B72">
              <w:rPr>
                <w:rFonts w:ascii="Arial" w:hAnsi="Arial" w:cs="Arial"/>
                <w:sz w:val="24"/>
                <w:szCs w:val="24"/>
              </w:rPr>
              <w:t>teger</w:t>
            </w:r>
          </w:p>
        </w:tc>
        <w:tc>
          <w:tcPr>
            <w:tcW w:w="943" w:type="dxa"/>
            <w:vAlign w:val="bottom"/>
          </w:tcPr>
          <w:p w:rsidR="00930B99" w:rsidRDefault="00DD4DA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4C57E0" w:rsidRPr="002477F1" w:rsidRDefault="004C57E0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930B99" w:rsidRDefault="004C57E0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5</w:t>
            </w:r>
          </w:p>
          <w:p w:rsidR="004C57E0" w:rsidRPr="002477F1" w:rsidRDefault="004C57E0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  <w:p w:rsidR="00930B99" w:rsidRDefault="00930B99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>1</w:t>
            </w:r>
            <w:r w:rsidR="00DD4DA1">
              <w:rPr>
                <w:rFonts w:ascii="Arial" w:hAnsi="Arial" w:cs="Arial"/>
                <w:sz w:val="24"/>
                <w:szCs w:val="24"/>
              </w:rPr>
              <w:t>0</w:t>
            </w:r>
          </w:p>
          <w:p w:rsidR="00DD4DA1" w:rsidRPr="002477F1" w:rsidRDefault="00DD4DA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  <w:p w:rsidR="00930B99" w:rsidRDefault="00395B72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  <w:p w:rsidR="006D6507" w:rsidRPr="002477F1" w:rsidRDefault="00395B72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387" w:type="dxa"/>
            <w:vAlign w:val="bottom"/>
          </w:tcPr>
          <w:p w:rsidR="00930B99" w:rsidRDefault="00930B99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 xml:space="preserve">Kode </w:t>
            </w:r>
            <w:r w:rsidR="00DD4DA1">
              <w:rPr>
                <w:rFonts w:ascii="Arial" w:hAnsi="Arial" w:cs="Arial"/>
                <w:sz w:val="24"/>
                <w:szCs w:val="24"/>
              </w:rPr>
              <w:t>barang</w:t>
            </w:r>
          </w:p>
          <w:p w:rsidR="004C57E0" w:rsidRPr="002477F1" w:rsidRDefault="004C57E0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Jenis</w:t>
            </w:r>
          </w:p>
          <w:p w:rsidR="00930B99" w:rsidRDefault="00930B99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 xml:space="preserve">Nama </w:t>
            </w:r>
            <w:r w:rsidR="00DD4DA1">
              <w:rPr>
                <w:rFonts w:ascii="Arial" w:hAnsi="Arial" w:cs="Arial"/>
                <w:sz w:val="24"/>
                <w:szCs w:val="24"/>
              </w:rPr>
              <w:t>barang</w:t>
            </w:r>
          </w:p>
          <w:p w:rsidR="004C57E0" w:rsidRPr="002477F1" w:rsidRDefault="004C57E0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Ukuran</w:t>
            </w:r>
          </w:p>
          <w:p w:rsidR="00930B99" w:rsidRDefault="00930B99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Harga</w:t>
            </w:r>
            <w:r w:rsidR="00DD4DA1">
              <w:rPr>
                <w:rFonts w:ascii="Arial" w:hAnsi="Arial" w:cs="Arial"/>
                <w:sz w:val="24"/>
                <w:szCs w:val="24"/>
              </w:rPr>
              <w:t xml:space="preserve"> beli</w:t>
            </w:r>
          </w:p>
          <w:p w:rsidR="00DD4DA1" w:rsidRPr="002477F1" w:rsidRDefault="00DD4DA1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Harga jual</w:t>
            </w:r>
          </w:p>
          <w:p w:rsidR="00930B99" w:rsidRDefault="00395B72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aba</w:t>
            </w:r>
          </w:p>
          <w:p w:rsidR="006D6507" w:rsidRPr="002477F1" w:rsidRDefault="00395B72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tok Pakaian</w:t>
            </w:r>
          </w:p>
        </w:tc>
      </w:tr>
    </w:tbl>
    <w:p w:rsidR="00516900" w:rsidRDefault="00516900" w:rsidP="007370F2">
      <w:pPr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:rsidR="00C04DBC" w:rsidRDefault="00C04DBC" w:rsidP="007370F2">
      <w:pPr>
        <w:numPr>
          <w:ilvl w:val="2"/>
          <w:numId w:val="25"/>
        </w:numPr>
        <w:spacing w:line="480" w:lineRule="auto"/>
        <w:ind w:left="720"/>
        <w:jc w:val="both"/>
        <w:rPr>
          <w:rFonts w:ascii="Arial" w:hAnsi="Arial" w:cs="Arial"/>
          <w:b/>
          <w:bCs/>
          <w:sz w:val="24"/>
          <w:szCs w:val="24"/>
        </w:rPr>
      </w:pPr>
      <w:r w:rsidRPr="002477F1">
        <w:rPr>
          <w:rFonts w:ascii="Arial" w:hAnsi="Arial" w:cs="Arial"/>
          <w:b/>
          <w:bCs/>
          <w:sz w:val="24"/>
          <w:szCs w:val="24"/>
        </w:rPr>
        <w:t xml:space="preserve">Tabel </w:t>
      </w:r>
      <w:r w:rsidR="00B16CC6">
        <w:rPr>
          <w:rFonts w:ascii="Arial" w:hAnsi="Arial" w:cs="Arial"/>
          <w:b/>
          <w:bCs/>
          <w:sz w:val="24"/>
          <w:szCs w:val="24"/>
        </w:rPr>
        <w:t>Konsumen</w:t>
      </w:r>
    </w:p>
    <w:p w:rsidR="00C04DBC" w:rsidRPr="002477F1" w:rsidRDefault="00C04DBC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 xml:space="preserve">Adalah </w:t>
      </w:r>
      <w:r>
        <w:rPr>
          <w:rFonts w:ascii="Arial" w:hAnsi="Arial" w:cs="Arial"/>
          <w:sz w:val="24"/>
          <w:szCs w:val="24"/>
        </w:rPr>
        <w:t>ta</w:t>
      </w:r>
      <w:r w:rsidR="00516900">
        <w:rPr>
          <w:rFonts w:ascii="Arial" w:hAnsi="Arial" w:cs="Arial"/>
          <w:sz w:val="24"/>
          <w:szCs w:val="24"/>
        </w:rPr>
        <w:t xml:space="preserve">bel yang berisi data-data </w:t>
      </w:r>
      <w:r w:rsidR="00547CF2">
        <w:rPr>
          <w:rFonts w:ascii="Arial" w:hAnsi="Arial" w:cs="Arial"/>
          <w:sz w:val="24"/>
          <w:szCs w:val="24"/>
        </w:rPr>
        <w:t>k</w:t>
      </w:r>
      <w:r w:rsidR="005729C7">
        <w:rPr>
          <w:rFonts w:ascii="Arial" w:hAnsi="Arial" w:cs="Arial"/>
          <w:sz w:val="24"/>
          <w:szCs w:val="24"/>
        </w:rPr>
        <w:t>onsumen</w:t>
      </w:r>
      <w:r w:rsidRPr="002477F1">
        <w:rPr>
          <w:rFonts w:ascii="Arial" w:hAnsi="Arial" w:cs="Arial"/>
          <w:sz w:val="24"/>
          <w:szCs w:val="24"/>
        </w:rPr>
        <w:t>, dan dig</w:t>
      </w:r>
      <w:r>
        <w:rPr>
          <w:rFonts w:ascii="Arial" w:hAnsi="Arial" w:cs="Arial"/>
          <w:sz w:val="24"/>
          <w:szCs w:val="24"/>
        </w:rPr>
        <w:t>unakan untuk menyimpan data</w:t>
      </w:r>
      <w:r w:rsidR="00547CF2">
        <w:rPr>
          <w:rFonts w:ascii="Arial" w:hAnsi="Arial" w:cs="Arial"/>
          <w:sz w:val="24"/>
          <w:szCs w:val="24"/>
        </w:rPr>
        <w:t xml:space="preserve"> k</w:t>
      </w:r>
      <w:r w:rsidR="005729C7">
        <w:rPr>
          <w:rFonts w:ascii="Arial" w:hAnsi="Arial" w:cs="Arial"/>
          <w:sz w:val="24"/>
          <w:szCs w:val="24"/>
        </w:rPr>
        <w:t>onsumen</w:t>
      </w:r>
      <w:r w:rsidRPr="002477F1">
        <w:rPr>
          <w:rFonts w:ascii="Arial" w:hAnsi="Arial" w:cs="Arial"/>
          <w:sz w:val="24"/>
          <w:szCs w:val="24"/>
        </w:rPr>
        <w:t>. Spesifikasi tabelnya adalah:</w:t>
      </w:r>
    </w:p>
    <w:p w:rsidR="00930B99" w:rsidRPr="002477F1" w:rsidRDefault="00930B99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Kunci Utama</w:t>
      </w:r>
      <w:r>
        <w:rPr>
          <w:rFonts w:ascii="Arial" w:hAnsi="Arial" w:cs="Arial"/>
          <w:sz w:val="24"/>
          <w:szCs w:val="24"/>
        </w:rPr>
        <w:tab/>
        <w:t xml:space="preserve">: </w:t>
      </w:r>
      <w:r w:rsidR="00345994">
        <w:rPr>
          <w:rFonts w:ascii="Arial" w:hAnsi="Arial" w:cs="Arial"/>
          <w:sz w:val="24"/>
          <w:szCs w:val="24"/>
        </w:rPr>
        <w:t>Id_kons</w:t>
      </w:r>
      <w:r w:rsidR="00F12BF5">
        <w:rPr>
          <w:rFonts w:ascii="Arial" w:hAnsi="Arial" w:cs="Arial"/>
          <w:sz w:val="24"/>
          <w:szCs w:val="24"/>
        </w:rPr>
        <w:t>u</w:t>
      </w:r>
      <w:r w:rsidR="00345994">
        <w:rPr>
          <w:rFonts w:ascii="Arial" w:hAnsi="Arial" w:cs="Arial"/>
          <w:sz w:val="24"/>
          <w:szCs w:val="24"/>
        </w:rPr>
        <w:t>men</w:t>
      </w:r>
    </w:p>
    <w:p w:rsidR="00930B99" w:rsidRPr="002477F1" w:rsidRDefault="00516900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Kunci Tamu</w:t>
      </w:r>
      <w:r>
        <w:rPr>
          <w:rFonts w:ascii="Arial" w:hAnsi="Arial" w:cs="Arial"/>
          <w:sz w:val="24"/>
          <w:szCs w:val="24"/>
        </w:rPr>
        <w:tab/>
        <w:t xml:space="preserve">: </w:t>
      </w:r>
      <w:r w:rsidR="0080651D">
        <w:rPr>
          <w:rFonts w:ascii="Arial" w:hAnsi="Arial" w:cs="Arial"/>
          <w:sz w:val="24"/>
          <w:szCs w:val="24"/>
        </w:rPr>
        <w:t>tidak ada</w:t>
      </w:r>
    </w:p>
    <w:p w:rsidR="00E125F7" w:rsidRPr="002477F1" w:rsidRDefault="00930B99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Jumlah Field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>
        <w:rPr>
          <w:rFonts w:ascii="Arial" w:hAnsi="Arial" w:cs="Arial"/>
          <w:sz w:val="24"/>
          <w:szCs w:val="24"/>
        </w:rPr>
        <w:t>4</w:t>
      </w:r>
    </w:p>
    <w:p w:rsidR="00930B99" w:rsidRPr="002477F1" w:rsidRDefault="00634B74" w:rsidP="007370F2">
      <w:pPr>
        <w:tabs>
          <w:tab w:val="left" w:pos="561"/>
        </w:tabs>
        <w:spacing w:line="480" w:lineRule="auto"/>
        <w:ind w:left="360"/>
        <w:jc w:val="center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 xml:space="preserve">Tabel 2.3 </w:t>
      </w:r>
      <w:r w:rsidR="00930B99" w:rsidRPr="002477F1">
        <w:rPr>
          <w:rFonts w:ascii="Arial" w:hAnsi="Arial" w:cs="Arial"/>
          <w:sz w:val="24"/>
          <w:szCs w:val="24"/>
          <w:lang w:val="sv-SE"/>
        </w:rPr>
        <w:t xml:space="preserve">Tabel </w:t>
      </w:r>
      <w:r w:rsidR="005729C7">
        <w:rPr>
          <w:rFonts w:ascii="Arial" w:hAnsi="Arial" w:cs="Arial"/>
          <w:sz w:val="24"/>
          <w:szCs w:val="24"/>
          <w:lang w:val="sv-SE"/>
        </w:rPr>
        <w:t>Konsumen</w:t>
      </w:r>
    </w:p>
    <w:tbl>
      <w:tblPr>
        <w:tblW w:w="6617" w:type="dxa"/>
        <w:jc w:val="center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6"/>
        <w:gridCol w:w="1487"/>
        <w:gridCol w:w="899"/>
        <w:gridCol w:w="2145"/>
      </w:tblGrid>
      <w:tr w:rsidR="00930B99" w:rsidRPr="002477F1" w:rsidTr="00395B72">
        <w:trPr>
          <w:trHeight w:val="329"/>
          <w:jc w:val="center"/>
        </w:trPr>
        <w:tc>
          <w:tcPr>
            <w:tcW w:w="2086" w:type="dxa"/>
            <w:shd w:val="clear" w:color="auto" w:fill="E6E6E6"/>
            <w:vAlign w:val="bottom"/>
          </w:tcPr>
          <w:p w:rsidR="00930B99" w:rsidRPr="002477F1" w:rsidRDefault="00930B99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487" w:type="dxa"/>
            <w:shd w:val="clear" w:color="auto" w:fill="E6E6E6"/>
            <w:vAlign w:val="bottom"/>
          </w:tcPr>
          <w:p w:rsidR="00930B99" w:rsidRPr="002477F1" w:rsidRDefault="00930B99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Tipe Data</w:t>
            </w:r>
          </w:p>
        </w:tc>
        <w:tc>
          <w:tcPr>
            <w:tcW w:w="899" w:type="dxa"/>
            <w:shd w:val="clear" w:color="auto" w:fill="E6E6E6"/>
            <w:vAlign w:val="bottom"/>
          </w:tcPr>
          <w:p w:rsidR="00930B99" w:rsidRPr="002477F1" w:rsidRDefault="00930B99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Lebar</w:t>
            </w:r>
          </w:p>
        </w:tc>
        <w:tc>
          <w:tcPr>
            <w:tcW w:w="2145" w:type="dxa"/>
            <w:shd w:val="clear" w:color="auto" w:fill="E6E6E6"/>
            <w:vAlign w:val="bottom"/>
          </w:tcPr>
          <w:p w:rsidR="00930B99" w:rsidRPr="002477F1" w:rsidRDefault="00930B99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Keterangan</w:t>
            </w:r>
          </w:p>
        </w:tc>
      </w:tr>
      <w:tr w:rsidR="00930B99" w:rsidRPr="002477F1" w:rsidTr="00395B72">
        <w:trPr>
          <w:trHeight w:val="722"/>
          <w:jc w:val="center"/>
        </w:trPr>
        <w:tc>
          <w:tcPr>
            <w:tcW w:w="2086" w:type="dxa"/>
            <w:vAlign w:val="center"/>
          </w:tcPr>
          <w:p w:rsidR="00930B99" w:rsidRPr="002477F1" w:rsidRDefault="00395B72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  <w:lang w:val="id-ID"/>
              </w:rPr>
            </w:pPr>
            <w:r>
              <w:rPr>
                <w:rFonts w:ascii="Arial" w:hAnsi="Arial" w:cs="Arial"/>
                <w:sz w:val="24"/>
                <w:szCs w:val="24"/>
              </w:rPr>
              <w:t>id_konsu</w:t>
            </w:r>
            <w:r w:rsidR="00345994">
              <w:rPr>
                <w:rFonts w:ascii="Arial" w:hAnsi="Arial" w:cs="Arial"/>
                <w:sz w:val="24"/>
                <w:szCs w:val="24"/>
              </w:rPr>
              <w:t>men</w:t>
            </w:r>
            <w:r w:rsidR="00930B99" w:rsidRPr="002477F1">
              <w:rPr>
                <w:rFonts w:ascii="Arial" w:hAnsi="Arial" w:cs="Arial"/>
                <w:sz w:val="24"/>
                <w:szCs w:val="24"/>
                <w:lang w:val="id-ID"/>
              </w:rPr>
              <w:t>(*)</w:t>
            </w:r>
          </w:p>
          <w:p w:rsidR="00930B99" w:rsidRDefault="00395B72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  <w:lang w:val="id-ID"/>
              </w:rPr>
            </w:pPr>
            <w:r>
              <w:rPr>
                <w:rFonts w:ascii="Arial" w:hAnsi="Arial" w:cs="Arial"/>
                <w:sz w:val="24"/>
                <w:szCs w:val="24"/>
              </w:rPr>
              <w:t>m</w:t>
            </w:r>
            <w:r w:rsidR="00345994">
              <w:rPr>
                <w:rFonts w:ascii="Arial" w:hAnsi="Arial" w:cs="Arial"/>
                <w:sz w:val="24"/>
                <w:szCs w:val="24"/>
              </w:rPr>
              <w:t>m_konsmen</w:t>
            </w:r>
          </w:p>
          <w:p w:rsidR="00930B99" w:rsidRPr="00516900" w:rsidRDefault="00395B72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mt</w:t>
            </w:r>
          </w:p>
          <w:p w:rsidR="00930B99" w:rsidRPr="00516900" w:rsidRDefault="00395B72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</w:t>
            </w:r>
            <w:r w:rsidR="00345994">
              <w:rPr>
                <w:rFonts w:ascii="Arial" w:hAnsi="Arial" w:cs="Arial"/>
                <w:sz w:val="24"/>
                <w:szCs w:val="24"/>
              </w:rPr>
              <w:t xml:space="preserve">lp </w:t>
            </w:r>
          </w:p>
        </w:tc>
        <w:tc>
          <w:tcPr>
            <w:tcW w:w="1487" w:type="dxa"/>
            <w:vAlign w:val="center"/>
          </w:tcPr>
          <w:p w:rsidR="00930B99" w:rsidRPr="002477F1" w:rsidRDefault="00930B99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930B99" w:rsidRDefault="00930B99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930B99" w:rsidRDefault="0034599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  <w:p w:rsidR="00930B99" w:rsidRPr="002477F1" w:rsidRDefault="0034599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99" w:type="dxa"/>
            <w:vAlign w:val="center"/>
          </w:tcPr>
          <w:p w:rsidR="00930B99" w:rsidRPr="002477F1" w:rsidRDefault="0034599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930B99" w:rsidRDefault="0034599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0</w:t>
            </w:r>
          </w:p>
          <w:p w:rsidR="00930B99" w:rsidRDefault="005F1D8A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0</w:t>
            </w:r>
          </w:p>
          <w:p w:rsidR="00930B99" w:rsidRPr="002477F1" w:rsidRDefault="0034599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="00930B99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145" w:type="dxa"/>
            <w:vAlign w:val="center"/>
          </w:tcPr>
          <w:p w:rsidR="00930B99" w:rsidRPr="002477F1" w:rsidRDefault="0034599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d Konsumen</w:t>
            </w:r>
          </w:p>
          <w:p w:rsidR="00930B99" w:rsidRDefault="0034599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ama Konsumen</w:t>
            </w:r>
          </w:p>
          <w:p w:rsidR="00930B99" w:rsidRDefault="0034599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Alamat </w:t>
            </w:r>
          </w:p>
          <w:p w:rsidR="00930B99" w:rsidRPr="002477F1" w:rsidRDefault="0034599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 Telpon</w:t>
            </w:r>
          </w:p>
        </w:tc>
      </w:tr>
    </w:tbl>
    <w:p w:rsidR="004F20D7" w:rsidRPr="002477F1" w:rsidRDefault="008A48C1" w:rsidP="007370F2">
      <w:pPr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>2.6</w:t>
      </w:r>
      <w:r w:rsidR="00634B74">
        <w:rPr>
          <w:rFonts w:ascii="Arial" w:hAnsi="Arial" w:cs="Arial"/>
          <w:b/>
          <w:bCs/>
          <w:sz w:val="24"/>
          <w:szCs w:val="24"/>
        </w:rPr>
        <w:t>.4</w:t>
      </w:r>
      <w:r w:rsidR="004F20D7" w:rsidRPr="002477F1">
        <w:rPr>
          <w:rFonts w:ascii="Arial" w:hAnsi="Arial" w:cs="Arial"/>
          <w:b/>
          <w:bCs/>
          <w:sz w:val="24"/>
          <w:szCs w:val="24"/>
        </w:rPr>
        <w:t xml:space="preserve"> </w:t>
      </w:r>
      <w:r w:rsidR="004F20D7">
        <w:rPr>
          <w:rFonts w:ascii="Arial" w:hAnsi="Arial" w:cs="Arial"/>
          <w:b/>
          <w:bCs/>
          <w:sz w:val="24"/>
          <w:szCs w:val="24"/>
        </w:rPr>
        <w:t xml:space="preserve"> </w:t>
      </w:r>
      <w:r w:rsidR="004F20D7" w:rsidRPr="002477F1">
        <w:rPr>
          <w:rFonts w:ascii="Arial" w:hAnsi="Arial" w:cs="Arial"/>
          <w:b/>
          <w:bCs/>
          <w:sz w:val="24"/>
          <w:szCs w:val="24"/>
        </w:rPr>
        <w:t>Tabel Jenis</w:t>
      </w:r>
    </w:p>
    <w:p w:rsidR="004F20D7" w:rsidRPr="002477F1" w:rsidRDefault="004F20D7" w:rsidP="007370F2">
      <w:pPr>
        <w:spacing w:line="480" w:lineRule="auto"/>
        <w:ind w:firstLine="720"/>
        <w:jc w:val="both"/>
        <w:rPr>
          <w:rFonts w:ascii="Arial" w:hAnsi="Arial" w:cs="Arial"/>
          <w:bCs/>
          <w:sz w:val="24"/>
          <w:szCs w:val="24"/>
        </w:rPr>
      </w:pPr>
      <w:r w:rsidRPr="002477F1">
        <w:rPr>
          <w:rFonts w:ascii="Arial" w:hAnsi="Arial" w:cs="Arial"/>
          <w:bCs/>
          <w:sz w:val="24"/>
          <w:szCs w:val="24"/>
        </w:rPr>
        <w:t>Adalah tabel yan</w:t>
      </w:r>
      <w:r>
        <w:rPr>
          <w:rFonts w:ascii="Arial" w:hAnsi="Arial" w:cs="Arial"/>
          <w:bCs/>
          <w:sz w:val="24"/>
          <w:szCs w:val="24"/>
        </w:rPr>
        <w:t>g berisikan data-data jenis barang</w:t>
      </w:r>
      <w:r w:rsidRPr="002477F1">
        <w:rPr>
          <w:rFonts w:ascii="Arial" w:hAnsi="Arial" w:cs="Arial"/>
          <w:bCs/>
          <w:sz w:val="24"/>
          <w:szCs w:val="24"/>
        </w:rPr>
        <w:t xml:space="preserve"> yang dijual dan digunakan</w:t>
      </w:r>
      <w:r>
        <w:rPr>
          <w:rFonts w:ascii="Arial" w:hAnsi="Arial" w:cs="Arial"/>
          <w:bCs/>
          <w:sz w:val="24"/>
          <w:szCs w:val="24"/>
        </w:rPr>
        <w:t xml:space="preserve"> untuk menyimpan data jenis barang</w:t>
      </w:r>
      <w:r w:rsidRPr="002477F1">
        <w:rPr>
          <w:rFonts w:ascii="Arial" w:hAnsi="Arial" w:cs="Arial"/>
          <w:bCs/>
          <w:sz w:val="24"/>
          <w:szCs w:val="24"/>
        </w:rPr>
        <w:t>. Spesifikasi tabelnya adalah</w:t>
      </w:r>
      <w:r w:rsidR="00830525">
        <w:rPr>
          <w:rFonts w:ascii="Arial" w:hAnsi="Arial" w:cs="Arial"/>
          <w:bCs/>
          <w:sz w:val="24"/>
          <w:szCs w:val="24"/>
        </w:rPr>
        <w:t>:</w:t>
      </w:r>
    </w:p>
    <w:p w:rsidR="004F20D7" w:rsidRPr="002477F1" w:rsidRDefault="00154857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54857">
        <w:rPr>
          <w:rFonts w:ascii="Arial" w:hAnsi="Arial" w:cs="Arial"/>
          <w:b/>
          <w:bCs/>
          <w:noProof/>
          <w:sz w:val="24"/>
          <w:szCs w:val="24"/>
        </w:rPr>
        <w:pict>
          <v:rect id="_x0000_s1090" style="position:absolute;left:0;text-align:left;margin-left:198pt;margin-top:15.6pt;width:18pt;height:18pt;z-index:251566080" stroked="f"/>
        </w:pict>
      </w:r>
      <w:r w:rsidR="0095555A">
        <w:rPr>
          <w:rFonts w:ascii="Arial" w:hAnsi="Arial" w:cs="Arial"/>
          <w:sz w:val="24"/>
          <w:szCs w:val="24"/>
        </w:rPr>
        <w:t>Kunci Utama</w:t>
      </w:r>
      <w:r w:rsidR="0095555A">
        <w:rPr>
          <w:rFonts w:ascii="Arial" w:hAnsi="Arial" w:cs="Arial"/>
          <w:sz w:val="24"/>
          <w:szCs w:val="24"/>
        </w:rPr>
        <w:tab/>
        <w:t>: k</w:t>
      </w:r>
      <w:r w:rsidR="004F20D7" w:rsidRPr="002477F1">
        <w:rPr>
          <w:rFonts w:ascii="Arial" w:hAnsi="Arial" w:cs="Arial"/>
          <w:sz w:val="24"/>
          <w:szCs w:val="24"/>
        </w:rPr>
        <w:t>d_jenis</w:t>
      </w:r>
    </w:p>
    <w:p w:rsidR="00467192" w:rsidRDefault="004F20D7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Kunci Tamu</w:t>
      </w:r>
      <w:r>
        <w:rPr>
          <w:rFonts w:ascii="Arial" w:hAnsi="Arial" w:cs="Arial"/>
          <w:sz w:val="24"/>
          <w:szCs w:val="24"/>
        </w:rPr>
        <w:tab/>
        <w:t>: tidak ada</w:t>
      </w:r>
    </w:p>
    <w:p w:rsidR="000C0882" w:rsidRDefault="00467192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Jumlah Field</w:t>
      </w:r>
      <w:r>
        <w:rPr>
          <w:rFonts w:ascii="Arial" w:hAnsi="Arial" w:cs="Arial"/>
          <w:sz w:val="24"/>
          <w:szCs w:val="24"/>
        </w:rPr>
        <w:tab/>
        <w:t xml:space="preserve">: </w:t>
      </w:r>
      <w:r w:rsidR="002527E2">
        <w:rPr>
          <w:rFonts w:ascii="Arial" w:hAnsi="Arial" w:cs="Arial"/>
          <w:sz w:val="24"/>
          <w:szCs w:val="24"/>
        </w:rPr>
        <w:t>2</w:t>
      </w:r>
      <w:r w:rsidR="00154857" w:rsidRPr="00154857">
        <w:rPr>
          <w:rFonts w:ascii="Arial" w:hAnsi="Arial" w:cs="Arial"/>
          <w:noProof/>
          <w:sz w:val="24"/>
          <w:szCs w:val="24"/>
        </w:rPr>
        <w:pict>
          <v:rect id="_x0000_s1147" style="position:absolute;left:0;text-align:left;margin-left:414pt;margin-top:18pt;width:18pt;height:18pt;z-index:251601920;mso-position-horizontal-relative:text;mso-position-vertical-relative:text" stroked="f"/>
        </w:pict>
      </w:r>
    </w:p>
    <w:p w:rsidR="004F20D7" w:rsidRPr="002477F1" w:rsidRDefault="00634B74" w:rsidP="007370F2">
      <w:pPr>
        <w:tabs>
          <w:tab w:val="left" w:pos="561"/>
        </w:tabs>
        <w:spacing w:line="480" w:lineRule="auto"/>
        <w:ind w:left="360"/>
        <w:jc w:val="center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>Tabel 2.4</w:t>
      </w:r>
      <w:r w:rsidR="004F20D7" w:rsidRPr="002477F1">
        <w:rPr>
          <w:rFonts w:ascii="Arial" w:hAnsi="Arial" w:cs="Arial"/>
          <w:sz w:val="24"/>
          <w:szCs w:val="24"/>
          <w:lang w:val="sv-SE"/>
        </w:rPr>
        <w:t xml:space="preserve"> Tabel jenis</w:t>
      </w:r>
    </w:p>
    <w:tbl>
      <w:tblPr>
        <w:tblW w:w="6864" w:type="dxa"/>
        <w:jc w:val="center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4"/>
        <w:gridCol w:w="1371"/>
        <w:gridCol w:w="870"/>
        <w:gridCol w:w="2739"/>
      </w:tblGrid>
      <w:tr w:rsidR="004F20D7" w:rsidRPr="002477F1" w:rsidTr="00506D39">
        <w:trPr>
          <w:trHeight w:val="343"/>
          <w:jc w:val="center"/>
        </w:trPr>
        <w:tc>
          <w:tcPr>
            <w:tcW w:w="1888" w:type="dxa"/>
            <w:shd w:val="clear" w:color="auto" w:fill="E6E6E6"/>
            <w:vAlign w:val="bottom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373" w:type="dxa"/>
            <w:shd w:val="clear" w:color="auto" w:fill="E6E6E6"/>
            <w:vAlign w:val="bottom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Tipe Data</w:t>
            </w:r>
          </w:p>
        </w:tc>
        <w:tc>
          <w:tcPr>
            <w:tcW w:w="858" w:type="dxa"/>
            <w:shd w:val="clear" w:color="auto" w:fill="E6E6E6"/>
            <w:vAlign w:val="bottom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Lebar</w:t>
            </w:r>
          </w:p>
        </w:tc>
        <w:tc>
          <w:tcPr>
            <w:tcW w:w="2745" w:type="dxa"/>
            <w:shd w:val="clear" w:color="auto" w:fill="E6E6E6"/>
            <w:vAlign w:val="bottom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Keterangan</w:t>
            </w:r>
          </w:p>
        </w:tc>
      </w:tr>
      <w:tr w:rsidR="004F20D7" w:rsidRPr="002477F1">
        <w:trPr>
          <w:trHeight w:val="687"/>
          <w:jc w:val="center"/>
        </w:trPr>
        <w:tc>
          <w:tcPr>
            <w:tcW w:w="1888" w:type="dxa"/>
            <w:vAlign w:val="center"/>
          </w:tcPr>
          <w:p w:rsidR="004F20D7" w:rsidRPr="002477F1" w:rsidRDefault="00FD4C4B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  <w:lang w:val="id-ID"/>
              </w:rPr>
            </w:pPr>
            <w:r>
              <w:rPr>
                <w:rFonts w:ascii="Arial" w:hAnsi="Arial" w:cs="Arial"/>
                <w:sz w:val="24"/>
                <w:szCs w:val="24"/>
              </w:rPr>
              <w:t>k</w:t>
            </w:r>
            <w:r w:rsidR="004F20D7" w:rsidRPr="002477F1">
              <w:rPr>
                <w:rFonts w:ascii="Arial" w:hAnsi="Arial" w:cs="Arial"/>
                <w:sz w:val="24"/>
                <w:szCs w:val="24"/>
              </w:rPr>
              <w:t>d_jenis</w:t>
            </w:r>
            <w:r w:rsidR="004F20D7" w:rsidRPr="002477F1">
              <w:rPr>
                <w:rFonts w:ascii="Arial" w:hAnsi="Arial" w:cs="Arial"/>
                <w:sz w:val="24"/>
                <w:szCs w:val="24"/>
                <w:lang w:val="id-ID"/>
              </w:rPr>
              <w:t xml:space="preserve"> (*)</w:t>
            </w:r>
          </w:p>
          <w:p w:rsidR="004F20D7" w:rsidRPr="00FD4C4B" w:rsidRDefault="00C0004D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  <w:lang w:val="id-ID"/>
              </w:rPr>
            </w:pPr>
            <w:r>
              <w:rPr>
                <w:rFonts w:ascii="Arial" w:hAnsi="Arial" w:cs="Arial"/>
                <w:sz w:val="24"/>
                <w:szCs w:val="24"/>
                <w:lang w:val="id-ID"/>
              </w:rPr>
              <w:t>n</w:t>
            </w:r>
            <w:r w:rsidR="00FD4C4B">
              <w:rPr>
                <w:rFonts w:ascii="Arial" w:hAnsi="Arial" w:cs="Arial"/>
                <w:sz w:val="24"/>
                <w:szCs w:val="24"/>
                <w:lang w:val="id-ID"/>
              </w:rPr>
              <w:t>m_j</w:t>
            </w:r>
            <w:r w:rsidR="004F20D7" w:rsidRPr="002477F1">
              <w:rPr>
                <w:rFonts w:ascii="Arial" w:hAnsi="Arial" w:cs="Arial"/>
                <w:sz w:val="24"/>
                <w:szCs w:val="24"/>
                <w:lang w:val="id-ID"/>
              </w:rPr>
              <w:t>enis</w:t>
            </w:r>
          </w:p>
        </w:tc>
        <w:tc>
          <w:tcPr>
            <w:tcW w:w="1373" w:type="dxa"/>
            <w:vAlign w:val="center"/>
          </w:tcPr>
          <w:p w:rsidR="004F20D7" w:rsidRPr="002477F1" w:rsidRDefault="004F20D7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4F20D7" w:rsidRPr="002477F1" w:rsidRDefault="00FD4C4B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858" w:type="dxa"/>
            <w:vAlign w:val="center"/>
          </w:tcPr>
          <w:p w:rsidR="004F20D7" w:rsidRPr="002477F1" w:rsidRDefault="00395B72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</w:p>
          <w:p w:rsidR="004F20D7" w:rsidRPr="002477F1" w:rsidRDefault="00395B72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2745" w:type="dxa"/>
            <w:vAlign w:val="center"/>
          </w:tcPr>
          <w:p w:rsidR="004F20D7" w:rsidRPr="002477F1" w:rsidRDefault="004F20D7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 xml:space="preserve">Kode Jenis </w:t>
            </w:r>
            <w:r w:rsidR="0080651D">
              <w:rPr>
                <w:rFonts w:ascii="Arial" w:hAnsi="Arial" w:cs="Arial"/>
                <w:sz w:val="24"/>
                <w:szCs w:val="24"/>
              </w:rPr>
              <w:t>Barang</w:t>
            </w:r>
          </w:p>
          <w:p w:rsidR="004F20D7" w:rsidRPr="002477F1" w:rsidRDefault="00FD4C4B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Nama </w:t>
            </w:r>
            <w:r w:rsidR="004F20D7" w:rsidRPr="002477F1">
              <w:rPr>
                <w:rFonts w:ascii="Arial" w:hAnsi="Arial" w:cs="Arial"/>
                <w:sz w:val="24"/>
                <w:szCs w:val="24"/>
              </w:rPr>
              <w:t xml:space="preserve">Jenis </w:t>
            </w:r>
            <w:r w:rsidR="0080651D">
              <w:rPr>
                <w:rFonts w:ascii="Arial" w:hAnsi="Arial" w:cs="Arial"/>
                <w:sz w:val="24"/>
                <w:szCs w:val="24"/>
              </w:rPr>
              <w:t>Barang</w:t>
            </w:r>
          </w:p>
        </w:tc>
      </w:tr>
    </w:tbl>
    <w:p w:rsidR="00D518C0" w:rsidRDefault="00D518C0" w:rsidP="007370F2">
      <w:pPr>
        <w:tabs>
          <w:tab w:val="left" w:pos="720"/>
        </w:tabs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:rsidR="004F20D7" w:rsidRPr="002477F1" w:rsidRDefault="008A48C1" w:rsidP="007370F2">
      <w:pPr>
        <w:tabs>
          <w:tab w:val="left" w:pos="720"/>
        </w:tabs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2.6</w:t>
      </w:r>
      <w:r w:rsidR="00634B74">
        <w:rPr>
          <w:rFonts w:ascii="Arial" w:hAnsi="Arial" w:cs="Arial"/>
          <w:b/>
          <w:bCs/>
          <w:sz w:val="24"/>
          <w:szCs w:val="24"/>
        </w:rPr>
        <w:t>.5</w:t>
      </w:r>
      <w:r w:rsidR="00C06814">
        <w:rPr>
          <w:rFonts w:ascii="Arial" w:hAnsi="Arial" w:cs="Arial"/>
          <w:b/>
          <w:bCs/>
          <w:sz w:val="24"/>
          <w:szCs w:val="24"/>
        </w:rPr>
        <w:tab/>
        <w:t>Tabel Penj</w:t>
      </w:r>
      <w:r w:rsidR="004F20D7" w:rsidRPr="002477F1">
        <w:rPr>
          <w:rFonts w:ascii="Arial" w:hAnsi="Arial" w:cs="Arial"/>
          <w:b/>
          <w:bCs/>
          <w:sz w:val="24"/>
          <w:szCs w:val="24"/>
        </w:rPr>
        <w:t>ual</w:t>
      </w:r>
      <w:r w:rsidR="00C06814">
        <w:rPr>
          <w:rFonts w:ascii="Arial" w:hAnsi="Arial" w:cs="Arial"/>
          <w:b/>
          <w:bCs/>
          <w:sz w:val="24"/>
          <w:szCs w:val="24"/>
        </w:rPr>
        <w:t>an</w:t>
      </w:r>
    </w:p>
    <w:p w:rsidR="0090449C" w:rsidRDefault="004F20D7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Adalah tabel yang berisi data-data penjualan</w:t>
      </w:r>
      <w:r w:rsidR="0080651D">
        <w:rPr>
          <w:rFonts w:ascii="Arial" w:hAnsi="Arial" w:cs="Arial"/>
          <w:sz w:val="24"/>
          <w:szCs w:val="24"/>
        </w:rPr>
        <w:t xml:space="preserve"> barang</w:t>
      </w:r>
      <w:r w:rsidRPr="002477F1">
        <w:rPr>
          <w:rFonts w:ascii="Arial" w:hAnsi="Arial" w:cs="Arial"/>
          <w:sz w:val="24"/>
          <w:szCs w:val="24"/>
        </w:rPr>
        <w:t>, yang digunakan untuk menyimpan data transaksi penjualan</w:t>
      </w:r>
      <w:r w:rsidR="0080651D">
        <w:rPr>
          <w:rFonts w:ascii="Arial" w:hAnsi="Arial" w:cs="Arial"/>
          <w:sz w:val="24"/>
          <w:szCs w:val="24"/>
        </w:rPr>
        <w:t xml:space="preserve"> barang</w:t>
      </w:r>
      <w:r w:rsidRPr="002477F1">
        <w:rPr>
          <w:rFonts w:ascii="Arial" w:hAnsi="Arial" w:cs="Arial"/>
          <w:sz w:val="24"/>
          <w:szCs w:val="24"/>
        </w:rPr>
        <w:t>. Spesifikasi tabelnya adalah:</w:t>
      </w:r>
      <w:r w:rsidR="00154857" w:rsidRPr="00154857">
        <w:rPr>
          <w:rFonts w:ascii="Arial" w:hAnsi="Arial" w:cs="Arial"/>
          <w:noProof/>
          <w:sz w:val="24"/>
          <w:szCs w:val="24"/>
        </w:rPr>
        <w:pict>
          <v:rect id="_x0000_s1146" style="position:absolute;left:0;text-align:left;margin-left:198pt;margin-top:68.15pt;width:18pt;height:18pt;z-index:251600896;mso-position-horizontal-relative:text;mso-position-vertical-relative:text" stroked="f"/>
        </w:pict>
      </w:r>
    </w:p>
    <w:p w:rsidR="004F20D7" w:rsidRPr="002477F1" w:rsidRDefault="004F20D7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Kunci Utama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 w:rsidR="00C06814">
        <w:rPr>
          <w:rFonts w:ascii="Arial" w:hAnsi="Arial" w:cs="Arial"/>
          <w:sz w:val="24"/>
          <w:szCs w:val="24"/>
        </w:rPr>
        <w:t>kd</w:t>
      </w:r>
      <w:r w:rsidR="005144F6">
        <w:rPr>
          <w:rFonts w:ascii="Arial" w:hAnsi="Arial" w:cs="Arial"/>
          <w:sz w:val="24"/>
          <w:szCs w:val="24"/>
        </w:rPr>
        <w:t>_</w:t>
      </w:r>
      <w:r w:rsidR="00C06814">
        <w:rPr>
          <w:rFonts w:ascii="Arial" w:hAnsi="Arial" w:cs="Arial"/>
          <w:sz w:val="24"/>
          <w:szCs w:val="24"/>
        </w:rPr>
        <w:t>jual</w:t>
      </w:r>
    </w:p>
    <w:p w:rsidR="004F20D7" w:rsidRPr="002477F1" w:rsidRDefault="004F20D7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Kunci Tamu</w:t>
      </w:r>
      <w:r w:rsidRPr="002477F1">
        <w:rPr>
          <w:rFonts w:ascii="Arial" w:hAnsi="Arial" w:cs="Arial"/>
          <w:sz w:val="24"/>
          <w:szCs w:val="24"/>
        </w:rPr>
        <w:tab/>
        <w:t>: id</w:t>
      </w:r>
      <w:r w:rsidR="005C0B46">
        <w:rPr>
          <w:rFonts w:ascii="Arial" w:hAnsi="Arial" w:cs="Arial"/>
          <w:sz w:val="24"/>
          <w:szCs w:val="24"/>
        </w:rPr>
        <w:t>_</w:t>
      </w:r>
      <w:r w:rsidR="0080651D">
        <w:rPr>
          <w:rFonts w:ascii="Arial" w:hAnsi="Arial" w:cs="Arial"/>
          <w:sz w:val="24"/>
          <w:szCs w:val="24"/>
        </w:rPr>
        <w:t>kons</w:t>
      </w:r>
      <w:r w:rsidR="00F12BF5">
        <w:rPr>
          <w:rFonts w:ascii="Arial" w:hAnsi="Arial" w:cs="Arial"/>
          <w:sz w:val="24"/>
          <w:szCs w:val="24"/>
        </w:rPr>
        <w:t>u</w:t>
      </w:r>
      <w:r w:rsidR="0080651D">
        <w:rPr>
          <w:rFonts w:ascii="Arial" w:hAnsi="Arial" w:cs="Arial"/>
          <w:sz w:val="24"/>
          <w:szCs w:val="24"/>
        </w:rPr>
        <w:t>men</w:t>
      </w:r>
    </w:p>
    <w:p w:rsidR="00F548F2" w:rsidRDefault="004F20D7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Jumlah Field</w:t>
      </w:r>
      <w:r w:rsidRPr="002477F1">
        <w:rPr>
          <w:rFonts w:ascii="Arial" w:hAnsi="Arial" w:cs="Arial"/>
          <w:sz w:val="24"/>
          <w:szCs w:val="24"/>
        </w:rPr>
        <w:tab/>
        <w:t>: 4</w:t>
      </w:r>
    </w:p>
    <w:p w:rsidR="00F548F2" w:rsidRDefault="00F548F2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:rsidR="00F548F2" w:rsidRDefault="00F548F2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:rsidR="00F548F2" w:rsidRDefault="00F548F2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:rsidR="00F548F2" w:rsidRPr="002477F1" w:rsidRDefault="00F548F2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:rsidR="004F20D7" w:rsidRPr="002477F1" w:rsidRDefault="004D11C3" w:rsidP="007370F2">
      <w:pPr>
        <w:tabs>
          <w:tab w:val="left" w:pos="561"/>
        </w:tabs>
        <w:spacing w:line="480" w:lineRule="auto"/>
        <w:ind w:left="360"/>
        <w:jc w:val="center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lastRenderedPageBreak/>
        <w:t>Tabel 2.5</w:t>
      </w:r>
      <w:r w:rsidR="004F20D7" w:rsidRPr="002477F1">
        <w:rPr>
          <w:rFonts w:ascii="Arial" w:hAnsi="Arial" w:cs="Arial"/>
          <w:sz w:val="24"/>
          <w:szCs w:val="24"/>
          <w:lang w:val="sv-SE"/>
        </w:rPr>
        <w:t xml:space="preserve"> Tabel </w:t>
      </w:r>
      <w:r w:rsidR="00C06814">
        <w:rPr>
          <w:rFonts w:ascii="Arial" w:hAnsi="Arial" w:cs="Arial"/>
          <w:sz w:val="24"/>
          <w:szCs w:val="24"/>
          <w:lang w:val="sv-SE"/>
        </w:rPr>
        <w:t>Penjualan</w:t>
      </w:r>
    </w:p>
    <w:tbl>
      <w:tblPr>
        <w:tblW w:w="7246" w:type="dxa"/>
        <w:jc w:val="center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274"/>
        <w:gridCol w:w="1507"/>
        <w:gridCol w:w="945"/>
        <w:gridCol w:w="2520"/>
      </w:tblGrid>
      <w:tr w:rsidR="004F20D7" w:rsidRPr="002477F1" w:rsidTr="00506D39">
        <w:trPr>
          <w:trHeight w:val="343"/>
          <w:jc w:val="center"/>
        </w:trPr>
        <w:tc>
          <w:tcPr>
            <w:tcW w:w="2274" w:type="dxa"/>
            <w:shd w:val="clear" w:color="auto" w:fill="E0E0E0"/>
            <w:vAlign w:val="center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507" w:type="dxa"/>
            <w:shd w:val="clear" w:color="auto" w:fill="E0E0E0"/>
            <w:vAlign w:val="center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Tipe Data</w:t>
            </w:r>
          </w:p>
        </w:tc>
        <w:tc>
          <w:tcPr>
            <w:tcW w:w="945" w:type="dxa"/>
            <w:shd w:val="clear" w:color="auto" w:fill="E0E0E0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Lebar</w:t>
            </w:r>
          </w:p>
        </w:tc>
        <w:tc>
          <w:tcPr>
            <w:tcW w:w="2520" w:type="dxa"/>
            <w:shd w:val="clear" w:color="auto" w:fill="E0E0E0"/>
            <w:vAlign w:val="center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Keterangan</w:t>
            </w:r>
          </w:p>
        </w:tc>
      </w:tr>
      <w:tr w:rsidR="004F20D7" w:rsidRPr="002477F1" w:rsidTr="00C06814">
        <w:trPr>
          <w:trHeight w:val="1783"/>
          <w:jc w:val="center"/>
        </w:trPr>
        <w:tc>
          <w:tcPr>
            <w:tcW w:w="2274" w:type="dxa"/>
            <w:vAlign w:val="center"/>
          </w:tcPr>
          <w:p w:rsidR="004F20D7" w:rsidRPr="007376F4" w:rsidRDefault="00395B72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</w:t>
            </w:r>
            <w:r w:rsidR="007376F4" w:rsidRPr="007376F4">
              <w:rPr>
                <w:rFonts w:ascii="Arial" w:hAnsi="Arial" w:cs="Arial"/>
                <w:sz w:val="24"/>
                <w:szCs w:val="24"/>
              </w:rPr>
              <w:t>d</w:t>
            </w:r>
            <w:r w:rsidR="00C06814" w:rsidRPr="007376F4">
              <w:rPr>
                <w:rFonts w:ascii="Arial" w:hAnsi="Arial" w:cs="Arial"/>
                <w:sz w:val="24"/>
                <w:szCs w:val="24"/>
              </w:rPr>
              <w:t>_jual</w:t>
            </w:r>
            <w:r w:rsidR="007376F4" w:rsidRPr="007376F4">
              <w:rPr>
                <w:rFonts w:ascii="Arial" w:hAnsi="Arial" w:cs="Arial"/>
                <w:sz w:val="24"/>
                <w:szCs w:val="24"/>
              </w:rPr>
              <w:t xml:space="preserve"> (*)</w:t>
            </w:r>
          </w:p>
          <w:p w:rsidR="00C06814" w:rsidRPr="002477F1" w:rsidRDefault="00395B72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</w:t>
            </w:r>
            <w:r w:rsidR="00C06814">
              <w:rPr>
                <w:rFonts w:ascii="Arial" w:hAnsi="Arial" w:cs="Arial"/>
                <w:sz w:val="24"/>
                <w:szCs w:val="24"/>
              </w:rPr>
              <w:t>d_kons</w:t>
            </w:r>
            <w:r>
              <w:rPr>
                <w:rFonts w:ascii="Arial" w:hAnsi="Arial" w:cs="Arial"/>
                <w:sz w:val="24"/>
                <w:szCs w:val="24"/>
              </w:rPr>
              <w:t>u</w:t>
            </w:r>
            <w:r w:rsidR="00C06814">
              <w:rPr>
                <w:rFonts w:ascii="Arial" w:hAnsi="Arial" w:cs="Arial"/>
                <w:sz w:val="24"/>
                <w:szCs w:val="24"/>
              </w:rPr>
              <w:t>m</w:t>
            </w:r>
            <w:r>
              <w:rPr>
                <w:rFonts w:ascii="Arial" w:hAnsi="Arial" w:cs="Arial"/>
                <w:sz w:val="24"/>
                <w:szCs w:val="24"/>
              </w:rPr>
              <w:t>e</w:t>
            </w:r>
            <w:r w:rsidR="00C06814">
              <w:rPr>
                <w:rFonts w:ascii="Arial" w:hAnsi="Arial" w:cs="Arial"/>
                <w:sz w:val="24"/>
                <w:szCs w:val="24"/>
              </w:rPr>
              <w:t>n</w:t>
            </w:r>
            <w:r w:rsidR="0080651D">
              <w:rPr>
                <w:rFonts w:ascii="Arial" w:hAnsi="Arial" w:cs="Arial"/>
                <w:sz w:val="24"/>
                <w:szCs w:val="24"/>
              </w:rPr>
              <w:t>(**)</w:t>
            </w:r>
          </w:p>
          <w:p w:rsidR="004F20D7" w:rsidRPr="002477F1" w:rsidRDefault="00395B72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</w:t>
            </w:r>
            <w:r w:rsidR="000651E3">
              <w:rPr>
                <w:rFonts w:ascii="Arial" w:hAnsi="Arial" w:cs="Arial"/>
                <w:sz w:val="24"/>
                <w:szCs w:val="24"/>
              </w:rPr>
              <w:t>gl</w:t>
            </w:r>
            <w:r w:rsidR="00C06814">
              <w:rPr>
                <w:rFonts w:ascii="Arial" w:hAnsi="Arial" w:cs="Arial"/>
                <w:sz w:val="24"/>
                <w:szCs w:val="24"/>
              </w:rPr>
              <w:t>_jual</w:t>
            </w:r>
          </w:p>
          <w:p w:rsidR="004F20D7" w:rsidRPr="002477F1" w:rsidRDefault="00395B72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</w:t>
            </w:r>
            <w:r w:rsidR="004F20D7" w:rsidRPr="002477F1">
              <w:rPr>
                <w:rFonts w:ascii="Arial" w:hAnsi="Arial" w:cs="Arial"/>
                <w:sz w:val="24"/>
                <w:szCs w:val="24"/>
              </w:rPr>
              <w:t>otal</w:t>
            </w:r>
            <w:r w:rsidR="00C06814">
              <w:rPr>
                <w:rFonts w:ascii="Arial" w:hAnsi="Arial" w:cs="Arial"/>
                <w:sz w:val="24"/>
                <w:szCs w:val="24"/>
              </w:rPr>
              <w:t>_bayar</w:t>
            </w:r>
          </w:p>
        </w:tc>
        <w:tc>
          <w:tcPr>
            <w:tcW w:w="1507" w:type="dxa"/>
            <w:vAlign w:val="center"/>
          </w:tcPr>
          <w:p w:rsidR="004F20D7" w:rsidRDefault="004F20D7" w:rsidP="007370F2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C06814" w:rsidRPr="002477F1" w:rsidRDefault="00C06814" w:rsidP="007370F2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>Date</w:t>
            </w:r>
          </w:p>
          <w:p w:rsidR="004F20D7" w:rsidRPr="002477F1" w:rsidRDefault="00395B72" w:rsidP="007370F2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</w:t>
            </w:r>
            <w:r w:rsidR="00C06814">
              <w:rPr>
                <w:rFonts w:ascii="Arial" w:hAnsi="Arial" w:cs="Arial"/>
                <w:sz w:val="24"/>
                <w:szCs w:val="24"/>
              </w:rPr>
              <w:t>nt</w:t>
            </w:r>
            <w:r>
              <w:rPr>
                <w:rFonts w:ascii="Arial" w:hAnsi="Arial" w:cs="Arial"/>
                <w:sz w:val="24"/>
                <w:szCs w:val="24"/>
              </w:rPr>
              <w:t>eger</w:t>
            </w:r>
          </w:p>
        </w:tc>
        <w:tc>
          <w:tcPr>
            <w:tcW w:w="945" w:type="dxa"/>
            <w:vAlign w:val="center"/>
          </w:tcPr>
          <w:p w:rsidR="004F20D7" w:rsidRDefault="00C0681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C06814" w:rsidRPr="002477F1" w:rsidRDefault="00C0681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4F20D7" w:rsidRDefault="004F20D7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>-</w:t>
            </w:r>
          </w:p>
          <w:p w:rsidR="004F20D7" w:rsidRPr="002477F1" w:rsidRDefault="00C0681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520" w:type="dxa"/>
          </w:tcPr>
          <w:p w:rsidR="004F20D7" w:rsidRDefault="00C0681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Jual</w:t>
            </w:r>
          </w:p>
          <w:p w:rsidR="00C06814" w:rsidRPr="002477F1" w:rsidRDefault="00C0681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d Konsumen</w:t>
            </w:r>
          </w:p>
          <w:p w:rsidR="004F20D7" w:rsidRPr="002477F1" w:rsidRDefault="00D9496E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nggal</w:t>
            </w:r>
            <w:r w:rsidR="00557585">
              <w:rPr>
                <w:rFonts w:ascii="Arial" w:hAnsi="Arial" w:cs="Arial"/>
                <w:sz w:val="24"/>
                <w:szCs w:val="24"/>
              </w:rPr>
              <w:t xml:space="preserve"> penjualan</w:t>
            </w:r>
          </w:p>
          <w:p w:rsidR="004F20D7" w:rsidRPr="002477F1" w:rsidRDefault="005144F6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otal P</w:t>
            </w:r>
            <w:r w:rsidR="00C06814">
              <w:rPr>
                <w:rFonts w:ascii="Arial" w:hAnsi="Arial" w:cs="Arial"/>
                <w:sz w:val="24"/>
                <w:szCs w:val="24"/>
              </w:rPr>
              <w:t>embayan</w:t>
            </w:r>
          </w:p>
        </w:tc>
      </w:tr>
    </w:tbl>
    <w:p w:rsidR="00D518C0" w:rsidRDefault="00D518C0" w:rsidP="007370F2">
      <w:pPr>
        <w:tabs>
          <w:tab w:val="left" w:pos="360"/>
          <w:tab w:val="left" w:pos="1440"/>
          <w:tab w:val="left" w:pos="2310"/>
        </w:tabs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:rsidR="004F20D7" w:rsidRPr="002477F1" w:rsidRDefault="00154857" w:rsidP="007370F2">
      <w:pPr>
        <w:tabs>
          <w:tab w:val="left" w:pos="360"/>
          <w:tab w:val="left" w:pos="1440"/>
          <w:tab w:val="left" w:pos="2310"/>
        </w:tabs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154857">
        <w:rPr>
          <w:rFonts w:ascii="Arial" w:hAnsi="Arial" w:cs="Arial"/>
          <w:b/>
          <w:bCs/>
          <w:noProof/>
          <w:sz w:val="24"/>
          <w:szCs w:val="24"/>
        </w:rPr>
        <w:pict>
          <v:rect id="_x0000_s1099" style="position:absolute;left:0;text-align:left;margin-left:441pt;margin-top:11.7pt;width:18pt;height:18pt;z-index:251572224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092" style="position:absolute;left:0;text-align:left;margin-left:198pt;margin-top:116.45pt;width:18pt;height:18pt;z-index:251568128" stroked="f"/>
        </w:pict>
      </w:r>
      <w:r w:rsidR="008A48C1">
        <w:rPr>
          <w:rFonts w:ascii="Arial" w:hAnsi="Arial" w:cs="Arial"/>
          <w:b/>
          <w:bCs/>
          <w:sz w:val="24"/>
          <w:szCs w:val="24"/>
        </w:rPr>
        <w:t>2.6</w:t>
      </w:r>
      <w:r w:rsidR="00634B74">
        <w:rPr>
          <w:rFonts w:ascii="Arial" w:hAnsi="Arial" w:cs="Arial"/>
          <w:b/>
          <w:bCs/>
          <w:sz w:val="24"/>
          <w:szCs w:val="24"/>
        </w:rPr>
        <w:t>.6</w:t>
      </w:r>
      <w:r w:rsidR="004F20D7" w:rsidRPr="002477F1">
        <w:rPr>
          <w:rFonts w:ascii="Arial" w:hAnsi="Arial" w:cs="Arial"/>
          <w:b/>
          <w:bCs/>
          <w:sz w:val="24"/>
          <w:szCs w:val="24"/>
        </w:rPr>
        <w:t xml:space="preserve">  </w:t>
      </w:r>
      <w:r w:rsidR="004F20D7">
        <w:rPr>
          <w:rFonts w:ascii="Arial" w:hAnsi="Arial" w:cs="Arial"/>
          <w:b/>
          <w:bCs/>
          <w:sz w:val="24"/>
          <w:szCs w:val="24"/>
        </w:rPr>
        <w:t xml:space="preserve"> </w:t>
      </w:r>
      <w:r w:rsidR="004F20D7" w:rsidRPr="002477F1">
        <w:rPr>
          <w:rFonts w:ascii="Arial" w:hAnsi="Arial" w:cs="Arial"/>
          <w:b/>
          <w:bCs/>
          <w:sz w:val="24"/>
          <w:szCs w:val="24"/>
        </w:rPr>
        <w:t>Tabel D</w:t>
      </w:r>
      <w:r w:rsidR="00395B72">
        <w:rPr>
          <w:rFonts w:ascii="Arial" w:hAnsi="Arial" w:cs="Arial"/>
          <w:b/>
          <w:bCs/>
          <w:sz w:val="24"/>
          <w:szCs w:val="24"/>
        </w:rPr>
        <w:t>et_jual</w:t>
      </w:r>
    </w:p>
    <w:p w:rsidR="004F20D7" w:rsidRPr="002477F1" w:rsidRDefault="004F20D7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 xml:space="preserve">Adalah tabel yang berisi data-data detail </w:t>
      </w:r>
      <w:r w:rsidR="0080651D">
        <w:rPr>
          <w:rFonts w:ascii="Arial" w:hAnsi="Arial" w:cs="Arial"/>
          <w:sz w:val="24"/>
          <w:szCs w:val="24"/>
        </w:rPr>
        <w:t>pen</w:t>
      </w:r>
      <w:r w:rsidRPr="002477F1">
        <w:rPr>
          <w:rFonts w:ascii="Arial" w:hAnsi="Arial" w:cs="Arial"/>
          <w:sz w:val="24"/>
          <w:szCs w:val="24"/>
        </w:rPr>
        <w:t>jual</w:t>
      </w:r>
      <w:r w:rsidR="0080651D">
        <w:rPr>
          <w:rFonts w:ascii="Arial" w:hAnsi="Arial" w:cs="Arial"/>
          <w:sz w:val="24"/>
          <w:szCs w:val="24"/>
        </w:rPr>
        <w:t>an</w:t>
      </w:r>
      <w:r w:rsidRPr="002477F1">
        <w:rPr>
          <w:rFonts w:ascii="Arial" w:hAnsi="Arial" w:cs="Arial"/>
          <w:sz w:val="24"/>
          <w:szCs w:val="24"/>
        </w:rPr>
        <w:t>, dan digunakan untuk menyimpan data transaksi penjualan. Spesifikasi tabelnya adalah:</w:t>
      </w:r>
    </w:p>
    <w:p w:rsidR="004F20D7" w:rsidRPr="002477F1" w:rsidRDefault="004F20D7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Kunci Utama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 w:rsidR="00040CF2">
        <w:rPr>
          <w:rFonts w:ascii="Arial" w:hAnsi="Arial" w:cs="Arial"/>
          <w:sz w:val="24"/>
          <w:szCs w:val="24"/>
        </w:rPr>
        <w:t>tidak ada</w:t>
      </w:r>
    </w:p>
    <w:p w:rsidR="004F20D7" w:rsidRPr="002477F1" w:rsidRDefault="004F20D7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Kunci Tamu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 w:rsidR="00040CF2">
        <w:rPr>
          <w:rFonts w:ascii="Arial" w:hAnsi="Arial" w:cs="Arial"/>
          <w:sz w:val="24"/>
          <w:szCs w:val="24"/>
        </w:rPr>
        <w:t xml:space="preserve">kd_jual dan </w:t>
      </w:r>
      <w:r w:rsidR="002B5A85">
        <w:rPr>
          <w:rFonts w:ascii="Arial" w:hAnsi="Arial" w:cs="Arial"/>
          <w:sz w:val="24"/>
          <w:szCs w:val="24"/>
        </w:rPr>
        <w:t>kd_</w:t>
      </w:r>
      <w:r w:rsidR="0080651D">
        <w:rPr>
          <w:rFonts w:ascii="Arial" w:hAnsi="Arial" w:cs="Arial"/>
          <w:sz w:val="24"/>
          <w:szCs w:val="24"/>
        </w:rPr>
        <w:t>brg</w:t>
      </w:r>
    </w:p>
    <w:p w:rsidR="002527E2" w:rsidRPr="00D518C0" w:rsidRDefault="00FE4C7A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Jumlah Field</w:t>
      </w:r>
      <w:r>
        <w:rPr>
          <w:rFonts w:ascii="Arial" w:hAnsi="Arial" w:cs="Arial"/>
          <w:sz w:val="24"/>
          <w:szCs w:val="24"/>
        </w:rPr>
        <w:tab/>
        <w:t xml:space="preserve">: </w:t>
      </w:r>
      <w:r w:rsidR="00040CF2">
        <w:rPr>
          <w:rFonts w:ascii="Arial" w:hAnsi="Arial" w:cs="Arial"/>
          <w:sz w:val="24"/>
          <w:szCs w:val="24"/>
        </w:rPr>
        <w:t>4</w:t>
      </w:r>
    </w:p>
    <w:p w:rsidR="004F20D7" w:rsidRPr="002477F1" w:rsidRDefault="004D11C3" w:rsidP="007370F2">
      <w:pPr>
        <w:spacing w:line="480" w:lineRule="auto"/>
        <w:ind w:left="360" w:firstLine="360"/>
        <w:jc w:val="center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>Tabel 2.6</w:t>
      </w:r>
      <w:r w:rsidR="004F20D7" w:rsidRPr="002477F1">
        <w:rPr>
          <w:rFonts w:ascii="Arial" w:hAnsi="Arial" w:cs="Arial"/>
          <w:sz w:val="24"/>
          <w:szCs w:val="24"/>
          <w:lang w:val="sv-SE"/>
        </w:rPr>
        <w:t xml:space="preserve"> Tabel </w:t>
      </w:r>
      <w:r w:rsidR="00395B72">
        <w:rPr>
          <w:rFonts w:ascii="Arial" w:hAnsi="Arial" w:cs="Arial"/>
          <w:sz w:val="24"/>
          <w:szCs w:val="24"/>
          <w:lang w:val="sv-SE"/>
        </w:rPr>
        <w:t>det_jual</w:t>
      </w:r>
    </w:p>
    <w:tbl>
      <w:tblPr>
        <w:tblW w:w="7654" w:type="dxa"/>
        <w:jc w:val="center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25"/>
        <w:gridCol w:w="1517"/>
        <w:gridCol w:w="1072"/>
        <w:gridCol w:w="3240"/>
      </w:tblGrid>
      <w:tr w:rsidR="004F20D7" w:rsidRPr="002477F1" w:rsidTr="00366051">
        <w:trPr>
          <w:trHeight w:val="295"/>
          <w:jc w:val="center"/>
        </w:trPr>
        <w:tc>
          <w:tcPr>
            <w:tcW w:w="1825" w:type="dxa"/>
            <w:shd w:val="clear" w:color="auto" w:fill="E0E0E0"/>
            <w:vAlign w:val="center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517" w:type="dxa"/>
            <w:shd w:val="clear" w:color="auto" w:fill="E0E0E0"/>
            <w:vAlign w:val="center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Tipe Data</w:t>
            </w:r>
          </w:p>
        </w:tc>
        <w:tc>
          <w:tcPr>
            <w:tcW w:w="1072" w:type="dxa"/>
            <w:shd w:val="clear" w:color="auto" w:fill="E0E0E0"/>
            <w:vAlign w:val="center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Lebar</w:t>
            </w:r>
          </w:p>
        </w:tc>
        <w:tc>
          <w:tcPr>
            <w:tcW w:w="3240" w:type="dxa"/>
            <w:shd w:val="clear" w:color="auto" w:fill="E0E0E0"/>
            <w:vAlign w:val="center"/>
          </w:tcPr>
          <w:p w:rsidR="004F20D7" w:rsidRPr="002477F1" w:rsidRDefault="004F20D7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Keterangan</w:t>
            </w:r>
          </w:p>
        </w:tc>
      </w:tr>
      <w:tr w:rsidR="004F20D7" w:rsidRPr="002477F1" w:rsidTr="00366051">
        <w:trPr>
          <w:trHeight w:val="1867"/>
          <w:jc w:val="center"/>
        </w:trPr>
        <w:tc>
          <w:tcPr>
            <w:tcW w:w="1825" w:type="dxa"/>
            <w:vAlign w:val="center"/>
          </w:tcPr>
          <w:p w:rsidR="00395B72" w:rsidRPr="002477F1" w:rsidRDefault="00395B72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jual(*</w:t>
            </w:r>
            <w:r w:rsidR="00040CF2">
              <w:rPr>
                <w:rFonts w:ascii="Arial" w:hAnsi="Arial" w:cs="Arial"/>
                <w:sz w:val="24"/>
                <w:szCs w:val="24"/>
              </w:rPr>
              <w:t>*</w:t>
            </w:r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A2795E" w:rsidRPr="002477F1" w:rsidRDefault="00A2795E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</w:t>
            </w:r>
            <w:r w:rsidR="00395B72">
              <w:rPr>
                <w:rFonts w:ascii="Arial" w:hAnsi="Arial" w:cs="Arial"/>
                <w:sz w:val="24"/>
                <w:szCs w:val="24"/>
              </w:rPr>
              <w:t>brg</w:t>
            </w:r>
            <w:r>
              <w:rPr>
                <w:rFonts w:ascii="Arial" w:hAnsi="Arial" w:cs="Arial"/>
                <w:sz w:val="24"/>
                <w:szCs w:val="24"/>
              </w:rPr>
              <w:t>(**)</w:t>
            </w:r>
          </w:p>
          <w:p w:rsidR="004F20D7" w:rsidRDefault="00395B72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umlah</w:t>
            </w:r>
          </w:p>
          <w:p w:rsidR="007376F4" w:rsidRPr="002477F1" w:rsidRDefault="00DC2CDA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</w:t>
            </w:r>
            <w:r w:rsidR="007376F4">
              <w:rPr>
                <w:rFonts w:ascii="Arial" w:hAnsi="Arial" w:cs="Arial"/>
                <w:sz w:val="24"/>
                <w:szCs w:val="24"/>
              </w:rPr>
              <w:t>ub_total</w:t>
            </w:r>
          </w:p>
        </w:tc>
        <w:tc>
          <w:tcPr>
            <w:tcW w:w="1517" w:type="dxa"/>
            <w:vAlign w:val="center"/>
          </w:tcPr>
          <w:p w:rsidR="004F20D7" w:rsidRDefault="004F20D7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A2795E" w:rsidRPr="002477F1" w:rsidRDefault="00A2795E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4F20D7" w:rsidRDefault="00395B72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  <w:p w:rsidR="007376F4" w:rsidRPr="002477F1" w:rsidRDefault="007376F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1072" w:type="dxa"/>
            <w:vAlign w:val="center"/>
          </w:tcPr>
          <w:p w:rsidR="004F20D7" w:rsidRDefault="00C809B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A2795E" w:rsidRPr="002477F1" w:rsidRDefault="007376F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4F20D7" w:rsidRDefault="00395B72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  <w:p w:rsidR="007376F4" w:rsidRPr="002477F1" w:rsidRDefault="007376F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3240" w:type="dxa"/>
            <w:vAlign w:val="center"/>
          </w:tcPr>
          <w:p w:rsidR="00A2795E" w:rsidRPr="002477F1" w:rsidRDefault="007376F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Jual</w:t>
            </w:r>
          </w:p>
          <w:p w:rsidR="004F20D7" w:rsidRDefault="007376F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Barang</w:t>
            </w:r>
          </w:p>
          <w:p w:rsidR="004F20D7" w:rsidRDefault="00395B72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Jumlah </w:t>
            </w:r>
            <w:r w:rsidR="00DC2CDA">
              <w:rPr>
                <w:rFonts w:ascii="Arial" w:hAnsi="Arial" w:cs="Arial"/>
                <w:sz w:val="24"/>
                <w:szCs w:val="24"/>
              </w:rPr>
              <w:t>Barang</w:t>
            </w:r>
          </w:p>
          <w:p w:rsidR="007376F4" w:rsidRPr="002477F1" w:rsidRDefault="00982FA8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Jumlah </w:t>
            </w:r>
            <w:r w:rsidR="00DC2CDA">
              <w:rPr>
                <w:rFonts w:ascii="Arial" w:hAnsi="Arial" w:cs="Arial"/>
                <w:sz w:val="24"/>
                <w:szCs w:val="24"/>
              </w:rPr>
              <w:t>Seluruh Penjualan</w:t>
            </w:r>
          </w:p>
        </w:tc>
      </w:tr>
    </w:tbl>
    <w:p w:rsidR="00E22F7B" w:rsidRDefault="00E22F7B" w:rsidP="007370F2">
      <w:pPr>
        <w:tabs>
          <w:tab w:val="left" w:pos="360"/>
          <w:tab w:val="left" w:pos="1440"/>
          <w:tab w:val="left" w:pos="2310"/>
        </w:tabs>
        <w:spacing w:line="480" w:lineRule="auto"/>
        <w:rPr>
          <w:rFonts w:ascii="Arial" w:hAnsi="Arial" w:cs="Arial"/>
          <w:b/>
          <w:bCs/>
          <w:sz w:val="24"/>
          <w:szCs w:val="24"/>
        </w:rPr>
      </w:pPr>
    </w:p>
    <w:p w:rsidR="00634B74" w:rsidRPr="002477F1" w:rsidRDefault="00154857" w:rsidP="007370F2">
      <w:pPr>
        <w:tabs>
          <w:tab w:val="left" w:pos="360"/>
          <w:tab w:val="left" w:pos="1440"/>
          <w:tab w:val="left" w:pos="2310"/>
        </w:tabs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154857">
        <w:rPr>
          <w:rFonts w:ascii="Arial" w:hAnsi="Arial" w:cs="Arial"/>
          <w:b/>
          <w:bCs/>
          <w:noProof/>
          <w:sz w:val="24"/>
          <w:szCs w:val="24"/>
        </w:rPr>
        <w:pict>
          <v:rect id="_x0000_s1366" style="position:absolute;left:0;text-align:left;margin-left:441pt;margin-top:11.7pt;width:18pt;height:18pt;z-index:251781120" stroked="f"/>
        </w:pict>
      </w:r>
      <w:r w:rsidR="00634B74">
        <w:rPr>
          <w:rFonts w:ascii="Arial" w:hAnsi="Arial" w:cs="Arial"/>
          <w:b/>
          <w:bCs/>
          <w:sz w:val="24"/>
          <w:szCs w:val="24"/>
        </w:rPr>
        <w:t>2.6.7</w:t>
      </w:r>
      <w:r w:rsidR="00634B74" w:rsidRPr="002477F1">
        <w:rPr>
          <w:rFonts w:ascii="Arial" w:hAnsi="Arial" w:cs="Arial"/>
          <w:b/>
          <w:bCs/>
          <w:sz w:val="24"/>
          <w:szCs w:val="24"/>
        </w:rPr>
        <w:t xml:space="preserve"> </w:t>
      </w:r>
      <w:r w:rsidR="00634B74">
        <w:rPr>
          <w:rFonts w:ascii="Arial" w:hAnsi="Arial" w:cs="Arial"/>
          <w:b/>
          <w:bCs/>
          <w:sz w:val="24"/>
          <w:szCs w:val="24"/>
        </w:rPr>
        <w:t xml:space="preserve"> </w:t>
      </w:r>
      <w:r w:rsidR="00634B74" w:rsidRPr="002477F1">
        <w:rPr>
          <w:rFonts w:ascii="Arial" w:hAnsi="Arial" w:cs="Arial"/>
          <w:b/>
          <w:bCs/>
          <w:sz w:val="24"/>
          <w:szCs w:val="24"/>
        </w:rPr>
        <w:t xml:space="preserve">Tabel </w:t>
      </w:r>
      <w:r w:rsidR="00634B74">
        <w:rPr>
          <w:rFonts w:ascii="Arial" w:hAnsi="Arial" w:cs="Arial"/>
          <w:b/>
          <w:bCs/>
          <w:sz w:val="24"/>
          <w:szCs w:val="24"/>
        </w:rPr>
        <w:t>Supplier</w:t>
      </w:r>
    </w:p>
    <w:p w:rsidR="00634B74" w:rsidRPr="002477F1" w:rsidRDefault="00634B74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 xml:space="preserve">Adalah tabel </w:t>
      </w:r>
      <w:r>
        <w:rPr>
          <w:rFonts w:ascii="Arial" w:hAnsi="Arial" w:cs="Arial"/>
          <w:sz w:val="24"/>
          <w:szCs w:val="24"/>
        </w:rPr>
        <w:t xml:space="preserve">yang berisi data-data </w:t>
      </w:r>
      <w:r w:rsidR="00E22F7B">
        <w:rPr>
          <w:rFonts w:ascii="Arial" w:hAnsi="Arial" w:cs="Arial"/>
          <w:i/>
          <w:sz w:val="24"/>
          <w:szCs w:val="24"/>
        </w:rPr>
        <w:t>s</w:t>
      </w:r>
      <w:r w:rsidRPr="00A17009">
        <w:rPr>
          <w:rFonts w:ascii="Arial" w:hAnsi="Arial" w:cs="Arial"/>
          <w:i/>
          <w:sz w:val="24"/>
          <w:szCs w:val="24"/>
        </w:rPr>
        <w:t>upplier</w:t>
      </w:r>
      <w:r w:rsidRPr="002477F1">
        <w:rPr>
          <w:rFonts w:ascii="Arial" w:hAnsi="Arial" w:cs="Arial"/>
          <w:sz w:val="24"/>
          <w:szCs w:val="24"/>
        </w:rPr>
        <w:t xml:space="preserve">, dan digunakan untuk menyimpan data </w:t>
      </w:r>
      <w:r w:rsidR="00547CF2" w:rsidRPr="00182634">
        <w:rPr>
          <w:rFonts w:ascii="Arial" w:hAnsi="Arial" w:cs="Arial"/>
          <w:i/>
          <w:sz w:val="24"/>
          <w:szCs w:val="24"/>
        </w:rPr>
        <w:t>s</w:t>
      </w:r>
      <w:r w:rsidRPr="00182634">
        <w:rPr>
          <w:rFonts w:ascii="Arial" w:hAnsi="Arial" w:cs="Arial"/>
          <w:i/>
          <w:sz w:val="24"/>
          <w:szCs w:val="24"/>
        </w:rPr>
        <w:t>upplier</w:t>
      </w:r>
      <w:r w:rsidR="00547CF2">
        <w:rPr>
          <w:rFonts w:ascii="Arial" w:hAnsi="Arial" w:cs="Arial"/>
          <w:sz w:val="24"/>
          <w:szCs w:val="24"/>
        </w:rPr>
        <w:t xml:space="preserve"> s</w:t>
      </w:r>
      <w:r w:rsidRPr="002477F1">
        <w:rPr>
          <w:rFonts w:ascii="Arial" w:hAnsi="Arial" w:cs="Arial"/>
          <w:sz w:val="24"/>
          <w:szCs w:val="24"/>
        </w:rPr>
        <w:t>pesifikasi tabelnya adalah:</w:t>
      </w:r>
    </w:p>
    <w:p w:rsidR="00634B74" w:rsidRPr="002477F1" w:rsidRDefault="00634B74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lastRenderedPageBreak/>
        <w:t>Kunci Utama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>
        <w:rPr>
          <w:rFonts w:ascii="Arial" w:hAnsi="Arial" w:cs="Arial"/>
          <w:sz w:val="24"/>
          <w:szCs w:val="24"/>
        </w:rPr>
        <w:t>id_sup</w:t>
      </w:r>
    </w:p>
    <w:p w:rsidR="00634B74" w:rsidRPr="002477F1" w:rsidRDefault="00634B74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Kunci Tamu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>
        <w:rPr>
          <w:rFonts w:ascii="Arial" w:hAnsi="Arial" w:cs="Arial"/>
          <w:sz w:val="24"/>
          <w:szCs w:val="24"/>
        </w:rPr>
        <w:t>tidak ada</w:t>
      </w:r>
    </w:p>
    <w:p w:rsidR="00634B74" w:rsidRPr="002477F1" w:rsidRDefault="00634B74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Jumlah Field</w:t>
      </w:r>
      <w:r>
        <w:rPr>
          <w:rFonts w:ascii="Arial" w:hAnsi="Arial" w:cs="Arial"/>
          <w:sz w:val="24"/>
          <w:szCs w:val="24"/>
        </w:rPr>
        <w:tab/>
        <w:t>: 4</w:t>
      </w:r>
    </w:p>
    <w:p w:rsidR="00634B74" w:rsidRPr="002477F1" w:rsidRDefault="00634B74" w:rsidP="007370F2">
      <w:pPr>
        <w:spacing w:line="480" w:lineRule="auto"/>
        <w:ind w:left="360" w:firstLine="360"/>
        <w:jc w:val="center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 xml:space="preserve">Tabel 2.7 </w:t>
      </w:r>
      <w:r w:rsidRPr="002477F1">
        <w:rPr>
          <w:rFonts w:ascii="Arial" w:hAnsi="Arial" w:cs="Arial"/>
          <w:sz w:val="24"/>
          <w:szCs w:val="24"/>
          <w:lang w:val="sv-SE"/>
        </w:rPr>
        <w:t xml:space="preserve">Tabel </w:t>
      </w:r>
      <w:r w:rsidRPr="00831CBA">
        <w:rPr>
          <w:rFonts w:ascii="Arial" w:hAnsi="Arial" w:cs="Arial"/>
          <w:i/>
          <w:sz w:val="24"/>
          <w:szCs w:val="24"/>
          <w:lang w:val="sv-SE"/>
        </w:rPr>
        <w:t>Supplier</w:t>
      </w:r>
    </w:p>
    <w:tbl>
      <w:tblPr>
        <w:tblW w:w="8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365"/>
        <w:gridCol w:w="1703"/>
        <w:gridCol w:w="1080"/>
        <w:gridCol w:w="3060"/>
      </w:tblGrid>
      <w:tr w:rsidR="00634B74" w:rsidRPr="002477F1" w:rsidTr="00982FA8">
        <w:trPr>
          <w:trHeight w:val="337"/>
        </w:trPr>
        <w:tc>
          <w:tcPr>
            <w:tcW w:w="2365" w:type="dxa"/>
            <w:shd w:val="clear" w:color="auto" w:fill="E0E0E0"/>
            <w:vAlign w:val="center"/>
          </w:tcPr>
          <w:p w:rsidR="00634B74" w:rsidRPr="002477F1" w:rsidRDefault="00634B74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703" w:type="dxa"/>
            <w:shd w:val="clear" w:color="auto" w:fill="E0E0E0"/>
            <w:vAlign w:val="center"/>
          </w:tcPr>
          <w:p w:rsidR="00634B74" w:rsidRPr="002477F1" w:rsidRDefault="00634B74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Tipe Data</w:t>
            </w:r>
          </w:p>
        </w:tc>
        <w:tc>
          <w:tcPr>
            <w:tcW w:w="1080" w:type="dxa"/>
            <w:shd w:val="clear" w:color="auto" w:fill="E0E0E0"/>
            <w:vAlign w:val="center"/>
          </w:tcPr>
          <w:p w:rsidR="00634B74" w:rsidRPr="002477F1" w:rsidRDefault="00634B74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Lebar</w:t>
            </w:r>
          </w:p>
        </w:tc>
        <w:tc>
          <w:tcPr>
            <w:tcW w:w="3060" w:type="dxa"/>
            <w:shd w:val="clear" w:color="auto" w:fill="E0E0E0"/>
            <w:vAlign w:val="center"/>
          </w:tcPr>
          <w:p w:rsidR="00634B74" w:rsidRPr="002477F1" w:rsidRDefault="00634B74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Keterangan</w:t>
            </w:r>
          </w:p>
        </w:tc>
      </w:tr>
      <w:tr w:rsidR="00634B74" w:rsidRPr="002477F1" w:rsidTr="00982FA8">
        <w:trPr>
          <w:trHeight w:val="1732"/>
        </w:trPr>
        <w:tc>
          <w:tcPr>
            <w:tcW w:w="2365" w:type="dxa"/>
            <w:vAlign w:val="center"/>
          </w:tcPr>
          <w:p w:rsidR="00634B74" w:rsidRDefault="00634B7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d_</w:t>
            </w:r>
            <w:r w:rsidRPr="002477F1"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>sup(</w:t>
            </w:r>
            <w:r w:rsidRPr="002477F1">
              <w:rPr>
                <w:rFonts w:ascii="Arial" w:hAnsi="Arial" w:cs="Arial"/>
                <w:sz w:val="24"/>
                <w:szCs w:val="24"/>
              </w:rPr>
              <w:t>*)</w:t>
            </w:r>
          </w:p>
          <w:p w:rsidR="00634B74" w:rsidRPr="002477F1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m</w:t>
            </w:r>
            <w:r w:rsidR="00634B74">
              <w:rPr>
                <w:rFonts w:ascii="Arial" w:hAnsi="Arial" w:cs="Arial"/>
                <w:sz w:val="24"/>
                <w:szCs w:val="24"/>
              </w:rPr>
              <w:t>_sup</w:t>
            </w:r>
          </w:p>
          <w:p w:rsidR="00634B74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mt</w:t>
            </w:r>
          </w:p>
          <w:p w:rsidR="00634B74" w:rsidRPr="002477F1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lp</w:t>
            </w:r>
          </w:p>
        </w:tc>
        <w:tc>
          <w:tcPr>
            <w:tcW w:w="1703" w:type="dxa"/>
            <w:vAlign w:val="center"/>
          </w:tcPr>
          <w:p w:rsidR="00634B74" w:rsidRDefault="00634B7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634B74" w:rsidRPr="002477F1" w:rsidRDefault="00634B7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  <w:p w:rsidR="00634B74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  <w:p w:rsidR="00634B74" w:rsidRPr="002477F1" w:rsidRDefault="00634B74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1080" w:type="dxa"/>
            <w:vAlign w:val="center"/>
          </w:tcPr>
          <w:p w:rsidR="00634B74" w:rsidRDefault="00634B74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634B74" w:rsidRPr="002477F1" w:rsidRDefault="00982FA8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5</w:t>
            </w:r>
          </w:p>
          <w:p w:rsidR="00634B74" w:rsidRDefault="00982FA8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0</w:t>
            </w:r>
          </w:p>
          <w:p w:rsidR="00634B74" w:rsidRPr="002477F1" w:rsidRDefault="00982FA8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3060" w:type="dxa"/>
            <w:vAlign w:val="center"/>
          </w:tcPr>
          <w:p w:rsidR="00634B74" w:rsidRDefault="00982FA8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d</w:t>
            </w:r>
            <w:r w:rsidR="00634B74">
              <w:rPr>
                <w:rFonts w:ascii="Arial" w:hAnsi="Arial" w:cs="Arial"/>
                <w:sz w:val="24"/>
                <w:szCs w:val="24"/>
              </w:rPr>
              <w:t xml:space="preserve"> Supplier</w:t>
            </w:r>
          </w:p>
          <w:p w:rsidR="00634B74" w:rsidRPr="002477F1" w:rsidRDefault="00634B74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ama Supplier</w:t>
            </w:r>
          </w:p>
          <w:p w:rsidR="00634B74" w:rsidRDefault="00982FA8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amat Supplier</w:t>
            </w:r>
          </w:p>
          <w:p w:rsidR="00634B74" w:rsidRPr="002477F1" w:rsidRDefault="00982FA8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 Telpon</w:t>
            </w:r>
          </w:p>
        </w:tc>
      </w:tr>
    </w:tbl>
    <w:p w:rsidR="00547CF2" w:rsidRDefault="00547CF2" w:rsidP="007370F2">
      <w:pPr>
        <w:tabs>
          <w:tab w:val="left" w:pos="360"/>
          <w:tab w:val="left" w:pos="1440"/>
          <w:tab w:val="left" w:pos="2310"/>
        </w:tabs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:rsidR="00C809B1" w:rsidRPr="002477F1" w:rsidRDefault="00154857" w:rsidP="007370F2">
      <w:pPr>
        <w:tabs>
          <w:tab w:val="left" w:pos="360"/>
          <w:tab w:val="left" w:pos="1440"/>
          <w:tab w:val="left" w:pos="2310"/>
        </w:tabs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154857">
        <w:rPr>
          <w:rFonts w:ascii="Arial" w:hAnsi="Arial" w:cs="Arial"/>
          <w:b/>
          <w:bCs/>
          <w:noProof/>
          <w:sz w:val="24"/>
          <w:szCs w:val="24"/>
        </w:rPr>
        <w:pict>
          <v:rect id="_x0000_s1364" style="position:absolute;left:0;text-align:left;margin-left:441pt;margin-top:11.7pt;width:18pt;height:18pt;z-index:251778048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63" style="position:absolute;left:0;text-align:left;margin-left:198pt;margin-top:116.45pt;width:18pt;height:18pt;z-index:251777024" stroked="f"/>
        </w:pict>
      </w:r>
      <w:r w:rsidR="00634B74">
        <w:rPr>
          <w:rFonts w:ascii="Arial" w:hAnsi="Arial" w:cs="Arial"/>
          <w:b/>
          <w:bCs/>
          <w:sz w:val="24"/>
          <w:szCs w:val="24"/>
        </w:rPr>
        <w:t>2.6.8</w:t>
      </w:r>
      <w:r w:rsidR="00C809B1" w:rsidRPr="002477F1">
        <w:rPr>
          <w:rFonts w:ascii="Arial" w:hAnsi="Arial" w:cs="Arial"/>
          <w:b/>
          <w:bCs/>
          <w:sz w:val="24"/>
          <w:szCs w:val="24"/>
        </w:rPr>
        <w:t xml:space="preserve">  </w:t>
      </w:r>
      <w:r w:rsidR="00C809B1">
        <w:rPr>
          <w:rFonts w:ascii="Arial" w:hAnsi="Arial" w:cs="Arial"/>
          <w:b/>
          <w:bCs/>
          <w:sz w:val="24"/>
          <w:szCs w:val="24"/>
        </w:rPr>
        <w:t xml:space="preserve"> </w:t>
      </w:r>
      <w:r w:rsidR="00C809B1" w:rsidRPr="002477F1">
        <w:rPr>
          <w:rFonts w:ascii="Arial" w:hAnsi="Arial" w:cs="Arial"/>
          <w:b/>
          <w:bCs/>
          <w:sz w:val="24"/>
          <w:szCs w:val="24"/>
        </w:rPr>
        <w:t xml:space="preserve">Tabel </w:t>
      </w:r>
      <w:r w:rsidR="00C809B1">
        <w:rPr>
          <w:rFonts w:ascii="Arial" w:hAnsi="Arial" w:cs="Arial"/>
          <w:b/>
          <w:bCs/>
          <w:sz w:val="24"/>
          <w:szCs w:val="24"/>
        </w:rPr>
        <w:t>Pembelian</w:t>
      </w:r>
    </w:p>
    <w:p w:rsidR="00C809B1" w:rsidRPr="002477F1" w:rsidRDefault="00C809B1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 xml:space="preserve">Adalah tabel yang berisi data-data </w:t>
      </w:r>
      <w:r w:rsidR="00E22F7B">
        <w:rPr>
          <w:rFonts w:ascii="Arial" w:hAnsi="Arial" w:cs="Arial"/>
          <w:sz w:val="24"/>
          <w:szCs w:val="24"/>
        </w:rPr>
        <w:t>p</w:t>
      </w:r>
      <w:r>
        <w:rPr>
          <w:rFonts w:ascii="Arial" w:hAnsi="Arial" w:cs="Arial"/>
          <w:sz w:val="24"/>
          <w:szCs w:val="24"/>
        </w:rPr>
        <w:t>embelian</w:t>
      </w:r>
      <w:r w:rsidRPr="002477F1">
        <w:rPr>
          <w:rFonts w:ascii="Arial" w:hAnsi="Arial" w:cs="Arial"/>
          <w:sz w:val="24"/>
          <w:szCs w:val="24"/>
        </w:rPr>
        <w:t>, dan digunakan untuk me</w:t>
      </w:r>
      <w:r>
        <w:rPr>
          <w:rFonts w:ascii="Arial" w:hAnsi="Arial" w:cs="Arial"/>
          <w:sz w:val="24"/>
          <w:szCs w:val="24"/>
        </w:rPr>
        <w:t xml:space="preserve">nyimpan data transaksi pembelian pada </w:t>
      </w:r>
      <w:r w:rsidR="00E22F7B">
        <w:rPr>
          <w:rFonts w:ascii="Arial" w:hAnsi="Arial" w:cs="Arial"/>
          <w:i/>
          <w:sz w:val="24"/>
          <w:szCs w:val="24"/>
        </w:rPr>
        <w:t>s</w:t>
      </w:r>
      <w:r w:rsidRPr="00E22F7B">
        <w:rPr>
          <w:rFonts w:ascii="Arial" w:hAnsi="Arial" w:cs="Arial"/>
          <w:i/>
          <w:sz w:val="24"/>
          <w:szCs w:val="24"/>
        </w:rPr>
        <w:t>upplier</w:t>
      </w:r>
      <w:r w:rsidRPr="002477F1">
        <w:rPr>
          <w:rFonts w:ascii="Arial" w:hAnsi="Arial" w:cs="Arial"/>
          <w:sz w:val="24"/>
          <w:szCs w:val="24"/>
        </w:rPr>
        <w:t>. Spesifikasi tabelnya adalah:</w:t>
      </w:r>
    </w:p>
    <w:p w:rsidR="00C809B1" w:rsidRPr="002477F1" w:rsidRDefault="00C809B1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Kunci Utama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 w:rsidR="0080651D">
        <w:rPr>
          <w:rFonts w:ascii="Arial" w:hAnsi="Arial" w:cs="Arial"/>
          <w:sz w:val="24"/>
          <w:szCs w:val="24"/>
        </w:rPr>
        <w:t>kd_beli</w:t>
      </w:r>
    </w:p>
    <w:p w:rsidR="00C809B1" w:rsidRPr="002477F1" w:rsidRDefault="00C809B1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Kunci Tamu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 w:rsidR="0080651D">
        <w:rPr>
          <w:rFonts w:ascii="Arial" w:hAnsi="Arial" w:cs="Arial"/>
          <w:sz w:val="24"/>
          <w:szCs w:val="24"/>
        </w:rPr>
        <w:t>id_sup</w:t>
      </w:r>
    </w:p>
    <w:p w:rsidR="00E22F7B" w:rsidRDefault="0080651D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Jumlah Field</w:t>
      </w:r>
      <w:r>
        <w:rPr>
          <w:rFonts w:ascii="Arial" w:hAnsi="Arial" w:cs="Arial"/>
          <w:sz w:val="24"/>
          <w:szCs w:val="24"/>
        </w:rPr>
        <w:tab/>
        <w:t>: 4</w:t>
      </w:r>
    </w:p>
    <w:p w:rsidR="00C809B1" w:rsidRDefault="00634B74" w:rsidP="007370F2">
      <w:pPr>
        <w:spacing w:line="48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abel Pembelian 2.8</w:t>
      </w:r>
    </w:p>
    <w:tbl>
      <w:tblPr>
        <w:tblW w:w="7035" w:type="dxa"/>
        <w:jc w:val="center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208"/>
        <w:gridCol w:w="1464"/>
        <w:gridCol w:w="917"/>
        <w:gridCol w:w="2446"/>
      </w:tblGrid>
      <w:tr w:rsidR="00C809B1" w:rsidRPr="002477F1" w:rsidTr="002527E2">
        <w:trPr>
          <w:trHeight w:val="412"/>
          <w:jc w:val="center"/>
        </w:trPr>
        <w:tc>
          <w:tcPr>
            <w:tcW w:w="2208" w:type="dxa"/>
            <w:shd w:val="clear" w:color="auto" w:fill="E0E0E0"/>
            <w:vAlign w:val="center"/>
          </w:tcPr>
          <w:p w:rsidR="00C809B1" w:rsidRPr="002477F1" w:rsidRDefault="00C809B1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464" w:type="dxa"/>
            <w:shd w:val="clear" w:color="auto" w:fill="E0E0E0"/>
            <w:vAlign w:val="center"/>
          </w:tcPr>
          <w:p w:rsidR="00C809B1" w:rsidRPr="002477F1" w:rsidRDefault="00C809B1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Tipe Data</w:t>
            </w:r>
          </w:p>
        </w:tc>
        <w:tc>
          <w:tcPr>
            <w:tcW w:w="917" w:type="dxa"/>
            <w:shd w:val="clear" w:color="auto" w:fill="E0E0E0"/>
          </w:tcPr>
          <w:p w:rsidR="00C809B1" w:rsidRPr="002477F1" w:rsidRDefault="00C809B1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Lebar</w:t>
            </w:r>
          </w:p>
        </w:tc>
        <w:tc>
          <w:tcPr>
            <w:tcW w:w="2446" w:type="dxa"/>
            <w:shd w:val="clear" w:color="auto" w:fill="E0E0E0"/>
            <w:vAlign w:val="center"/>
          </w:tcPr>
          <w:p w:rsidR="00C809B1" w:rsidRPr="002477F1" w:rsidRDefault="00C809B1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Keterangan</w:t>
            </w:r>
          </w:p>
        </w:tc>
      </w:tr>
      <w:tr w:rsidR="00C809B1" w:rsidRPr="002477F1" w:rsidTr="00286E99">
        <w:trPr>
          <w:trHeight w:val="1648"/>
          <w:jc w:val="center"/>
        </w:trPr>
        <w:tc>
          <w:tcPr>
            <w:tcW w:w="2208" w:type="dxa"/>
            <w:vAlign w:val="center"/>
          </w:tcPr>
          <w:p w:rsidR="00C809B1" w:rsidRPr="007376F4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</w:t>
            </w:r>
            <w:r w:rsidR="00C809B1" w:rsidRPr="007376F4">
              <w:rPr>
                <w:rFonts w:ascii="Arial" w:hAnsi="Arial" w:cs="Arial"/>
                <w:sz w:val="24"/>
                <w:szCs w:val="24"/>
              </w:rPr>
              <w:t>d_</w:t>
            </w:r>
            <w:r w:rsidR="00C809B1">
              <w:rPr>
                <w:rFonts w:ascii="Arial" w:hAnsi="Arial" w:cs="Arial"/>
                <w:sz w:val="24"/>
                <w:szCs w:val="24"/>
              </w:rPr>
              <w:t>beli</w:t>
            </w:r>
            <w:r w:rsidR="00C809B1" w:rsidRPr="007376F4">
              <w:rPr>
                <w:rFonts w:ascii="Arial" w:hAnsi="Arial" w:cs="Arial"/>
                <w:sz w:val="24"/>
                <w:szCs w:val="24"/>
              </w:rPr>
              <w:t xml:space="preserve"> (*)</w:t>
            </w:r>
          </w:p>
          <w:p w:rsidR="00C809B1" w:rsidRPr="002477F1" w:rsidRDefault="00C809B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d_sup</w:t>
            </w:r>
            <w:r w:rsidR="0080651D">
              <w:rPr>
                <w:rFonts w:ascii="Arial" w:hAnsi="Arial" w:cs="Arial"/>
                <w:sz w:val="24"/>
                <w:szCs w:val="24"/>
              </w:rPr>
              <w:t xml:space="preserve"> (**)</w:t>
            </w:r>
          </w:p>
          <w:p w:rsidR="00C809B1" w:rsidRPr="002477F1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</w:t>
            </w:r>
            <w:r w:rsidR="00C809B1">
              <w:rPr>
                <w:rFonts w:ascii="Arial" w:hAnsi="Arial" w:cs="Arial"/>
                <w:sz w:val="24"/>
                <w:szCs w:val="24"/>
              </w:rPr>
              <w:t>gl_beli</w:t>
            </w:r>
          </w:p>
          <w:p w:rsidR="00C809B1" w:rsidRPr="002477F1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</w:t>
            </w:r>
            <w:r w:rsidR="00C809B1" w:rsidRPr="002477F1">
              <w:rPr>
                <w:rFonts w:ascii="Arial" w:hAnsi="Arial" w:cs="Arial"/>
                <w:sz w:val="24"/>
                <w:szCs w:val="24"/>
              </w:rPr>
              <w:t>otal</w:t>
            </w:r>
            <w:r w:rsidR="00C809B1">
              <w:rPr>
                <w:rFonts w:ascii="Arial" w:hAnsi="Arial" w:cs="Arial"/>
                <w:sz w:val="24"/>
                <w:szCs w:val="24"/>
              </w:rPr>
              <w:t>_bayar</w:t>
            </w:r>
          </w:p>
        </w:tc>
        <w:tc>
          <w:tcPr>
            <w:tcW w:w="1464" w:type="dxa"/>
            <w:vAlign w:val="center"/>
          </w:tcPr>
          <w:p w:rsidR="00C809B1" w:rsidRDefault="00C809B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C809B1" w:rsidRPr="002477F1" w:rsidRDefault="00C809B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C809B1" w:rsidRPr="002477F1" w:rsidRDefault="00C809B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 xml:space="preserve">Date </w:t>
            </w:r>
          </w:p>
          <w:p w:rsidR="00C809B1" w:rsidRPr="002477F1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917" w:type="dxa"/>
            <w:vAlign w:val="center"/>
          </w:tcPr>
          <w:p w:rsidR="00C809B1" w:rsidRDefault="00C809B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C809B1" w:rsidRPr="002477F1" w:rsidRDefault="00C809B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C809B1" w:rsidRDefault="00C809B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77F1">
              <w:rPr>
                <w:rFonts w:ascii="Arial" w:hAnsi="Arial" w:cs="Arial"/>
                <w:sz w:val="24"/>
                <w:szCs w:val="24"/>
              </w:rPr>
              <w:t>-</w:t>
            </w:r>
          </w:p>
          <w:p w:rsidR="00C809B1" w:rsidRPr="002477F1" w:rsidRDefault="00C809B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446" w:type="dxa"/>
          </w:tcPr>
          <w:p w:rsidR="00C809B1" w:rsidRDefault="00C809B1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Beli</w:t>
            </w:r>
          </w:p>
          <w:p w:rsidR="00C809B1" w:rsidRPr="002477F1" w:rsidRDefault="00C809B1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d Supplier</w:t>
            </w:r>
          </w:p>
          <w:p w:rsidR="00C809B1" w:rsidRPr="002477F1" w:rsidRDefault="00C809B1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nggal Pembelian</w:t>
            </w:r>
          </w:p>
          <w:p w:rsidR="00C809B1" w:rsidRPr="002477F1" w:rsidRDefault="00C809B1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otal Pembelian</w:t>
            </w:r>
          </w:p>
        </w:tc>
      </w:tr>
    </w:tbl>
    <w:p w:rsidR="0018006D" w:rsidRPr="002477F1" w:rsidRDefault="00154857" w:rsidP="007370F2">
      <w:pPr>
        <w:tabs>
          <w:tab w:val="left" w:pos="360"/>
          <w:tab w:val="left" w:pos="1440"/>
          <w:tab w:val="left" w:pos="2310"/>
        </w:tabs>
        <w:spacing w:line="480" w:lineRule="auto"/>
        <w:rPr>
          <w:rFonts w:ascii="Arial" w:hAnsi="Arial" w:cs="Arial"/>
          <w:b/>
          <w:bCs/>
          <w:sz w:val="24"/>
          <w:szCs w:val="24"/>
        </w:rPr>
      </w:pPr>
      <w:r w:rsidRPr="00154857">
        <w:rPr>
          <w:rFonts w:ascii="Arial" w:hAnsi="Arial" w:cs="Arial"/>
          <w:b/>
          <w:bCs/>
          <w:noProof/>
          <w:sz w:val="24"/>
          <w:szCs w:val="24"/>
        </w:rPr>
        <w:lastRenderedPageBreak/>
        <w:pict>
          <v:rect id="_x0000_s1352" style="position:absolute;margin-left:441pt;margin-top:11.7pt;width:18pt;height:18pt;z-index:251763712;mso-position-horizontal-relative:text;mso-position-vertical-relative:text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51" style="position:absolute;margin-left:198pt;margin-top:116.45pt;width:18pt;height:18pt;z-index:251762688;mso-position-horizontal-relative:text;mso-position-vertical-relative:text" stroked="f"/>
        </w:pict>
      </w:r>
      <w:r w:rsidR="00634B74">
        <w:rPr>
          <w:rFonts w:ascii="Arial" w:hAnsi="Arial" w:cs="Arial"/>
          <w:b/>
          <w:bCs/>
          <w:sz w:val="24"/>
          <w:szCs w:val="24"/>
        </w:rPr>
        <w:t>2.6.9</w:t>
      </w:r>
      <w:r w:rsidR="0018006D" w:rsidRPr="002477F1">
        <w:rPr>
          <w:rFonts w:ascii="Arial" w:hAnsi="Arial" w:cs="Arial"/>
          <w:b/>
          <w:bCs/>
          <w:sz w:val="24"/>
          <w:szCs w:val="24"/>
        </w:rPr>
        <w:t xml:space="preserve">  </w:t>
      </w:r>
      <w:r w:rsidR="0018006D">
        <w:rPr>
          <w:rFonts w:ascii="Arial" w:hAnsi="Arial" w:cs="Arial"/>
          <w:b/>
          <w:bCs/>
          <w:sz w:val="24"/>
          <w:szCs w:val="24"/>
        </w:rPr>
        <w:t xml:space="preserve"> </w:t>
      </w:r>
      <w:r w:rsidR="00982FA8">
        <w:rPr>
          <w:rFonts w:ascii="Arial" w:hAnsi="Arial" w:cs="Arial"/>
          <w:b/>
          <w:bCs/>
          <w:sz w:val="24"/>
          <w:szCs w:val="24"/>
        </w:rPr>
        <w:t>Tabel Det_beli</w:t>
      </w:r>
    </w:p>
    <w:p w:rsidR="0018006D" w:rsidRPr="002477F1" w:rsidRDefault="0018006D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 xml:space="preserve">Adalah tabel yang berisi data-data detail </w:t>
      </w:r>
      <w:r>
        <w:rPr>
          <w:rFonts w:ascii="Arial" w:hAnsi="Arial" w:cs="Arial"/>
          <w:sz w:val="24"/>
          <w:szCs w:val="24"/>
        </w:rPr>
        <w:t>pembelian</w:t>
      </w:r>
      <w:r w:rsidRPr="002477F1">
        <w:rPr>
          <w:rFonts w:ascii="Arial" w:hAnsi="Arial" w:cs="Arial"/>
          <w:sz w:val="24"/>
          <w:szCs w:val="24"/>
        </w:rPr>
        <w:t>, dan digunakan untuk me</w:t>
      </w:r>
      <w:r>
        <w:rPr>
          <w:rFonts w:ascii="Arial" w:hAnsi="Arial" w:cs="Arial"/>
          <w:sz w:val="24"/>
          <w:szCs w:val="24"/>
        </w:rPr>
        <w:t xml:space="preserve">nyimpan data transaksi </w:t>
      </w:r>
      <w:r w:rsidR="00C809B1">
        <w:rPr>
          <w:rFonts w:ascii="Arial" w:hAnsi="Arial" w:cs="Arial"/>
          <w:sz w:val="24"/>
          <w:szCs w:val="24"/>
        </w:rPr>
        <w:t>detail P</w:t>
      </w:r>
      <w:r>
        <w:rPr>
          <w:rFonts w:ascii="Arial" w:hAnsi="Arial" w:cs="Arial"/>
          <w:sz w:val="24"/>
          <w:szCs w:val="24"/>
        </w:rPr>
        <w:t>embelian</w:t>
      </w:r>
      <w:r w:rsidRPr="002477F1">
        <w:rPr>
          <w:rFonts w:ascii="Arial" w:hAnsi="Arial" w:cs="Arial"/>
          <w:sz w:val="24"/>
          <w:szCs w:val="24"/>
        </w:rPr>
        <w:t>. Spesifikasi tabelnya adalah:</w:t>
      </w:r>
    </w:p>
    <w:p w:rsidR="0018006D" w:rsidRPr="002477F1" w:rsidRDefault="0018006D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Kunci Utama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 w:rsidR="00040CF2">
        <w:rPr>
          <w:rFonts w:ascii="Arial" w:hAnsi="Arial" w:cs="Arial"/>
          <w:sz w:val="24"/>
          <w:szCs w:val="24"/>
        </w:rPr>
        <w:t>tidak ada</w:t>
      </w:r>
    </w:p>
    <w:p w:rsidR="0018006D" w:rsidRPr="002477F1" w:rsidRDefault="0018006D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>Kunci Tamu</w:t>
      </w:r>
      <w:r w:rsidRPr="002477F1">
        <w:rPr>
          <w:rFonts w:ascii="Arial" w:hAnsi="Arial" w:cs="Arial"/>
          <w:sz w:val="24"/>
          <w:szCs w:val="24"/>
        </w:rPr>
        <w:tab/>
        <w:t xml:space="preserve">: </w:t>
      </w:r>
      <w:r w:rsidR="00040CF2">
        <w:rPr>
          <w:rFonts w:ascii="Arial" w:hAnsi="Arial" w:cs="Arial"/>
          <w:sz w:val="24"/>
          <w:szCs w:val="24"/>
        </w:rPr>
        <w:t xml:space="preserve">kd_beli dan </w:t>
      </w:r>
      <w:r w:rsidR="00982FA8">
        <w:rPr>
          <w:rFonts w:ascii="Arial" w:hAnsi="Arial" w:cs="Arial"/>
          <w:sz w:val="24"/>
          <w:szCs w:val="24"/>
        </w:rPr>
        <w:t>kd_brg</w:t>
      </w:r>
    </w:p>
    <w:p w:rsidR="00547CF2" w:rsidRPr="002477F1" w:rsidRDefault="00040CF2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Jumlah Field</w:t>
      </w:r>
      <w:r>
        <w:rPr>
          <w:rFonts w:ascii="Arial" w:hAnsi="Arial" w:cs="Arial"/>
          <w:sz w:val="24"/>
          <w:szCs w:val="24"/>
        </w:rPr>
        <w:tab/>
        <w:t>: 5</w:t>
      </w:r>
    </w:p>
    <w:p w:rsidR="0018006D" w:rsidRPr="002477F1" w:rsidRDefault="00634B74" w:rsidP="007370F2">
      <w:pPr>
        <w:spacing w:line="480" w:lineRule="auto"/>
        <w:ind w:left="360" w:firstLine="360"/>
        <w:jc w:val="center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>Tabel 2.9</w:t>
      </w:r>
      <w:r w:rsidR="0018006D" w:rsidRPr="002477F1">
        <w:rPr>
          <w:rFonts w:ascii="Arial" w:hAnsi="Arial" w:cs="Arial"/>
          <w:sz w:val="24"/>
          <w:szCs w:val="24"/>
          <w:lang w:val="sv-SE"/>
        </w:rPr>
        <w:t xml:space="preserve"> Tabel </w:t>
      </w:r>
      <w:r w:rsidR="00982FA8">
        <w:rPr>
          <w:rFonts w:ascii="Arial" w:hAnsi="Arial" w:cs="Arial"/>
          <w:sz w:val="24"/>
          <w:szCs w:val="24"/>
          <w:lang w:val="sv-SE"/>
        </w:rPr>
        <w:t>det_beli</w:t>
      </w:r>
    </w:p>
    <w:tbl>
      <w:tblPr>
        <w:tblW w:w="7317" w:type="dxa"/>
        <w:jc w:val="center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737"/>
        <w:gridCol w:w="1350"/>
        <w:gridCol w:w="990"/>
        <w:gridCol w:w="3240"/>
      </w:tblGrid>
      <w:tr w:rsidR="00C809B1" w:rsidRPr="002477F1" w:rsidTr="00E22F7B">
        <w:trPr>
          <w:trHeight w:val="356"/>
          <w:jc w:val="center"/>
        </w:trPr>
        <w:tc>
          <w:tcPr>
            <w:tcW w:w="1737" w:type="dxa"/>
            <w:shd w:val="clear" w:color="auto" w:fill="E0E0E0"/>
            <w:vAlign w:val="center"/>
          </w:tcPr>
          <w:p w:rsidR="00C809B1" w:rsidRPr="002477F1" w:rsidRDefault="00C809B1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350" w:type="dxa"/>
            <w:shd w:val="clear" w:color="auto" w:fill="E0E0E0"/>
            <w:vAlign w:val="center"/>
          </w:tcPr>
          <w:p w:rsidR="00C809B1" w:rsidRPr="002477F1" w:rsidRDefault="00C809B1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Tipe Data</w:t>
            </w:r>
          </w:p>
        </w:tc>
        <w:tc>
          <w:tcPr>
            <w:tcW w:w="990" w:type="dxa"/>
            <w:shd w:val="clear" w:color="auto" w:fill="E0E0E0"/>
            <w:vAlign w:val="center"/>
          </w:tcPr>
          <w:p w:rsidR="00C809B1" w:rsidRPr="002477F1" w:rsidRDefault="00C809B1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Lebar</w:t>
            </w:r>
          </w:p>
        </w:tc>
        <w:tc>
          <w:tcPr>
            <w:tcW w:w="3240" w:type="dxa"/>
            <w:shd w:val="clear" w:color="auto" w:fill="E0E0E0"/>
            <w:vAlign w:val="center"/>
          </w:tcPr>
          <w:p w:rsidR="00C809B1" w:rsidRPr="002477F1" w:rsidRDefault="00C809B1" w:rsidP="007370F2">
            <w:pPr>
              <w:spacing w:line="48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77F1">
              <w:rPr>
                <w:rFonts w:ascii="Arial" w:hAnsi="Arial" w:cs="Arial"/>
                <w:b/>
                <w:bCs/>
                <w:sz w:val="24"/>
                <w:szCs w:val="24"/>
              </w:rPr>
              <w:t>Keterangan</w:t>
            </w:r>
          </w:p>
        </w:tc>
      </w:tr>
      <w:tr w:rsidR="00C809B1" w:rsidRPr="002477F1" w:rsidTr="00E22F7B">
        <w:trPr>
          <w:trHeight w:val="2231"/>
          <w:jc w:val="center"/>
        </w:trPr>
        <w:tc>
          <w:tcPr>
            <w:tcW w:w="1737" w:type="dxa"/>
            <w:vAlign w:val="center"/>
          </w:tcPr>
          <w:p w:rsidR="00C809B1" w:rsidRPr="002477F1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beli(*</w:t>
            </w:r>
            <w:r w:rsidR="00040CF2">
              <w:rPr>
                <w:rFonts w:ascii="Arial" w:hAnsi="Arial" w:cs="Arial"/>
                <w:sz w:val="24"/>
                <w:szCs w:val="24"/>
              </w:rPr>
              <w:t>*</w:t>
            </w:r>
            <w:r w:rsidR="00C809B1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C809B1" w:rsidRDefault="00C809B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brg</w:t>
            </w:r>
            <w:r w:rsidR="00982FA8">
              <w:rPr>
                <w:rFonts w:ascii="Arial" w:hAnsi="Arial" w:cs="Arial"/>
                <w:sz w:val="24"/>
                <w:szCs w:val="24"/>
              </w:rPr>
              <w:t>(**)</w:t>
            </w:r>
          </w:p>
          <w:p w:rsidR="00C809B1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umlah</w:t>
            </w:r>
          </w:p>
          <w:p w:rsidR="00C809B1" w:rsidRDefault="0036605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hrg_</w:t>
            </w:r>
            <w:r w:rsidR="00982FA8">
              <w:rPr>
                <w:rFonts w:ascii="Arial" w:hAnsi="Arial" w:cs="Arial"/>
                <w:sz w:val="24"/>
                <w:szCs w:val="24"/>
              </w:rPr>
              <w:t>beli</w:t>
            </w:r>
          </w:p>
          <w:p w:rsidR="00C809B1" w:rsidRPr="002477F1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</w:t>
            </w:r>
            <w:r w:rsidR="00C809B1">
              <w:rPr>
                <w:rFonts w:ascii="Arial" w:hAnsi="Arial" w:cs="Arial"/>
                <w:sz w:val="24"/>
                <w:szCs w:val="24"/>
              </w:rPr>
              <w:t>ub_total</w:t>
            </w:r>
          </w:p>
        </w:tc>
        <w:tc>
          <w:tcPr>
            <w:tcW w:w="1350" w:type="dxa"/>
            <w:vAlign w:val="center"/>
          </w:tcPr>
          <w:p w:rsidR="00C809B1" w:rsidRPr="002477F1" w:rsidRDefault="00C809B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C809B1" w:rsidRDefault="00982FA8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  <w:p w:rsidR="00C809B1" w:rsidRDefault="00C809B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Integer </w:t>
            </w:r>
          </w:p>
          <w:p w:rsidR="00C809B1" w:rsidRDefault="00C809B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  <w:p w:rsidR="00C809B1" w:rsidRPr="002477F1" w:rsidRDefault="00C809B1" w:rsidP="007370F2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990" w:type="dxa"/>
            <w:vAlign w:val="center"/>
          </w:tcPr>
          <w:p w:rsidR="00C809B1" w:rsidRPr="002477F1" w:rsidRDefault="00C809B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C809B1" w:rsidRDefault="00C809B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C809B1" w:rsidRDefault="00C809B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  <w:p w:rsidR="00C809B1" w:rsidRDefault="00C809B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  <w:p w:rsidR="00C809B1" w:rsidRPr="002477F1" w:rsidRDefault="00C809B1" w:rsidP="007370F2">
            <w:pPr>
              <w:spacing w:line="480" w:lineRule="auto"/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3240" w:type="dxa"/>
            <w:vAlign w:val="center"/>
          </w:tcPr>
          <w:p w:rsidR="00C809B1" w:rsidRPr="002477F1" w:rsidRDefault="00C809B1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Jual</w:t>
            </w:r>
          </w:p>
          <w:p w:rsidR="00C809B1" w:rsidRDefault="00C809B1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Barang</w:t>
            </w:r>
          </w:p>
          <w:p w:rsidR="00C809B1" w:rsidRDefault="00982FA8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umlah Barang  di beli</w:t>
            </w:r>
          </w:p>
          <w:p w:rsidR="00C809B1" w:rsidRDefault="00366051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Harga </w:t>
            </w:r>
            <w:r w:rsidR="00982FA8">
              <w:rPr>
                <w:rFonts w:ascii="Arial" w:hAnsi="Arial" w:cs="Arial"/>
                <w:sz w:val="24"/>
                <w:szCs w:val="24"/>
              </w:rPr>
              <w:t>Pembelian</w:t>
            </w:r>
          </w:p>
          <w:p w:rsidR="00C809B1" w:rsidRPr="002477F1" w:rsidRDefault="00C809B1" w:rsidP="007370F2">
            <w:pPr>
              <w:spacing w:line="480" w:lineRule="auto"/>
              <w:ind w:right="-10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Jumlah seluruh </w:t>
            </w:r>
            <w:r w:rsidR="00345994">
              <w:rPr>
                <w:rFonts w:ascii="Arial" w:hAnsi="Arial" w:cs="Arial"/>
                <w:sz w:val="24"/>
                <w:szCs w:val="24"/>
              </w:rPr>
              <w:t>pembelian</w:t>
            </w:r>
          </w:p>
        </w:tc>
      </w:tr>
    </w:tbl>
    <w:p w:rsidR="00B141F6" w:rsidRDefault="00B141F6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:rsidR="004320E9" w:rsidRPr="002477F1" w:rsidRDefault="00154857" w:rsidP="007370F2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54857">
        <w:rPr>
          <w:rFonts w:ascii="Arial" w:hAnsi="Arial" w:cs="Arial"/>
          <w:noProof/>
          <w:sz w:val="24"/>
          <w:szCs w:val="24"/>
        </w:rPr>
        <w:pict>
          <v:rect id="_x0000_s1371" style="position:absolute;left:0;text-align:left;margin-left:198pt;margin-top:61.25pt;width:18pt;height:18pt;z-index:251784192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70" style="position:absolute;left:0;text-align:left;margin-left:198pt;margin-top:54.35pt;width:18pt;height:18pt;z-index:251783168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72" style="position:absolute;left:0;text-align:left;margin-left:198pt;margin-top:54.35pt;width:18pt;height:18pt;z-index:251785216" stroked="f"/>
        </w:pict>
      </w:r>
      <w:r w:rsidR="004320E9" w:rsidRPr="002477F1">
        <w:rPr>
          <w:rFonts w:ascii="Arial" w:hAnsi="Arial" w:cs="Arial"/>
          <w:sz w:val="24"/>
          <w:szCs w:val="24"/>
        </w:rPr>
        <w:t>Keterangan  :</w:t>
      </w:r>
    </w:p>
    <w:p w:rsidR="004320E9" w:rsidRPr="002477F1" w:rsidRDefault="004320E9" w:rsidP="007370F2">
      <w:pPr>
        <w:spacing w:line="480" w:lineRule="auto"/>
        <w:ind w:left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 xml:space="preserve"> ( *</w:t>
      </w:r>
      <w:r w:rsidRPr="002477F1">
        <w:rPr>
          <w:rFonts w:ascii="Arial" w:hAnsi="Arial" w:cs="Arial"/>
          <w:sz w:val="24"/>
          <w:szCs w:val="24"/>
          <w:lang w:val="id-ID"/>
        </w:rPr>
        <w:t xml:space="preserve"> </w:t>
      </w:r>
      <w:r w:rsidRPr="002477F1">
        <w:rPr>
          <w:rFonts w:ascii="Arial" w:hAnsi="Arial" w:cs="Arial"/>
          <w:sz w:val="24"/>
          <w:szCs w:val="24"/>
        </w:rPr>
        <w:t>)   = Kunci Utama</w:t>
      </w:r>
    </w:p>
    <w:p w:rsidR="00B141F6" w:rsidRDefault="004320E9" w:rsidP="00B141F6">
      <w:pPr>
        <w:spacing w:line="480" w:lineRule="auto"/>
        <w:ind w:left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</w:rPr>
        <w:t xml:space="preserve"> ( ** ) </w:t>
      </w:r>
      <w:r w:rsidRPr="002477F1">
        <w:rPr>
          <w:rFonts w:ascii="Arial" w:hAnsi="Arial" w:cs="Arial"/>
          <w:sz w:val="24"/>
          <w:szCs w:val="24"/>
          <w:lang w:val="id-ID"/>
        </w:rPr>
        <w:t xml:space="preserve"> </w:t>
      </w:r>
      <w:r w:rsidRPr="002477F1">
        <w:rPr>
          <w:rFonts w:ascii="Arial" w:hAnsi="Arial" w:cs="Arial"/>
          <w:sz w:val="24"/>
          <w:szCs w:val="24"/>
        </w:rPr>
        <w:t>= Kunci Tamu</w:t>
      </w:r>
    </w:p>
    <w:p w:rsidR="00B141F6" w:rsidRDefault="00B141F6" w:rsidP="00B141F6">
      <w:pPr>
        <w:spacing w:line="480" w:lineRule="auto"/>
        <w:ind w:left="720"/>
        <w:jc w:val="both"/>
        <w:rPr>
          <w:rFonts w:ascii="Arial" w:hAnsi="Arial" w:cs="Arial"/>
          <w:sz w:val="24"/>
          <w:szCs w:val="24"/>
        </w:rPr>
      </w:pPr>
    </w:p>
    <w:p w:rsidR="004320E9" w:rsidRDefault="004320E9" w:rsidP="007370F2">
      <w:pPr>
        <w:numPr>
          <w:ilvl w:val="1"/>
          <w:numId w:val="25"/>
        </w:numPr>
        <w:spacing w:line="480" w:lineRule="auto"/>
        <w:ind w:left="54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Rancangan</w:t>
      </w:r>
      <w:r w:rsidR="007E7CEB">
        <w:rPr>
          <w:rFonts w:ascii="Arial" w:hAnsi="Arial" w:cs="Arial"/>
          <w:b/>
          <w:sz w:val="24"/>
          <w:szCs w:val="24"/>
        </w:rPr>
        <w:t xml:space="preserve"> Masukan</w:t>
      </w:r>
    </w:p>
    <w:p w:rsidR="004320E9" w:rsidRDefault="00154857" w:rsidP="007370F2">
      <w:pPr>
        <w:spacing w:line="480" w:lineRule="auto"/>
        <w:ind w:firstLine="525"/>
        <w:jc w:val="both"/>
        <w:rPr>
          <w:rFonts w:ascii="Arial" w:hAnsi="Arial" w:cs="Arial"/>
          <w:sz w:val="24"/>
          <w:szCs w:val="24"/>
        </w:rPr>
      </w:pPr>
      <w:r w:rsidRPr="00154857">
        <w:rPr>
          <w:rFonts w:ascii="Arial" w:hAnsi="Arial" w:cs="Arial"/>
          <w:noProof/>
          <w:sz w:val="24"/>
          <w:szCs w:val="24"/>
        </w:rPr>
        <w:pict>
          <v:rect id="_x0000_s1373" style="position:absolute;left:0;text-align:left;margin-left:441pt;margin-top:2.7pt;width:18pt;height:18pt;z-index:251787264" stroked="f"/>
        </w:pict>
      </w:r>
      <w:r w:rsidR="004320E9" w:rsidRPr="002477F1">
        <w:rPr>
          <w:rFonts w:ascii="Arial" w:hAnsi="Arial" w:cs="Arial"/>
          <w:sz w:val="24"/>
          <w:szCs w:val="24"/>
          <w:lang w:val="id-ID"/>
        </w:rPr>
        <w:t xml:space="preserve">Dari rancangan tabel yang telah dibuat, selanjutnya adalah rancangan input. Adapun rancangan </w:t>
      </w:r>
      <w:r w:rsidR="007E7CEB">
        <w:rPr>
          <w:rFonts w:ascii="Arial" w:hAnsi="Arial" w:cs="Arial"/>
          <w:sz w:val="24"/>
          <w:szCs w:val="24"/>
        </w:rPr>
        <w:t>masukan</w:t>
      </w:r>
      <w:r w:rsidR="004320E9" w:rsidRPr="002477F1">
        <w:rPr>
          <w:rFonts w:ascii="Arial" w:hAnsi="Arial" w:cs="Arial"/>
          <w:sz w:val="24"/>
          <w:szCs w:val="24"/>
          <w:lang w:val="id-ID"/>
        </w:rPr>
        <w:t xml:space="preserve"> pada Sistem Penjualan </w:t>
      </w:r>
      <w:r w:rsidR="004320E9">
        <w:rPr>
          <w:rFonts w:ascii="Arial" w:hAnsi="Arial" w:cs="Arial"/>
          <w:sz w:val="24"/>
          <w:szCs w:val="24"/>
        </w:rPr>
        <w:t>dan</w:t>
      </w:r>
      <w:r w:rsidR="004320E9">
        <w:rPr>
          <w:rFonts w:ascii="Arial" w:hAnsi="Arial" w:cs="Arial"/>
          <w:sz w:val="24"/>
          <w:szCs w:val="24"/>
          <w:lang w:val="id-ID"/>
        </w:rPr>
        <w:t xml:space="preserve"> </w:t>
      </w:r>
      <w:r w:rsidR="004320E9">
        <w:rPr>
          <w:rFonts w:ascii="Arial" w:hAnsi="Arial" w:cs="Arial"/>
          <w:sz w:val="24"/>
          <w:szCs w:val="24"/>
        </w:rPr>
        <w:t>Pembelian di Zero First Distro</w:t>
      </w:r>
      <w:r w:rsidR="004320E9">
        <w:rPr>
          <w:rFonts w:ascii="Arial" w:hAnsi="Arial" w:cs="Arial"/>
          <w:sz w:val="24"/>
          <w:szCs w:val="24"/>
          <w:lang w:val="id-ID"/>
        </w:rPr>
        <w:t xml:space="preserve"> </w:t>
      </w:r>
      <w:r w:rsidR="004320E9" w:rsidRPr="002477F1">
        <w:rPr>
          <w:rFonts w:ascii="Arial" w:hAnsi="Arial" w:cs="Arial"/>
          <w:sz w:val="24"/>
          <w:szCs w:val="24"/>
          <w:lang w:val="id-ID"/>
        </w:rPr>
        <w:t>adalah sebaga</w:t>
      </w:r>
      <w:r w:rsidR="004320E9">
        <w:rPr>
          <w:rFonts w:ascii="Arial" w:hAnsi="Arial" w:cs="Arial"/>
          <w:sz w:val="24"/>
          <w:szCs w:val="24"/>
          <w:lang w:val="id-ID"/>
        </w:rPr>
        <w:t>i</w:t>
      </w:r>
      <w:r w:rsidR="004320E9" w:rsidRPr="002477F1">
        <w:rPr>
          <w:rFonts w:ascii="Arial" w:hAnsi="Arial" w:cs="Arial"/>
          <w:sz w:val="24"/>
          <w:szCs w:val="24"/>
          <w:lang w:val="id-ID"/>
        </w:rPr>
        <w:t xml:space="preserve"> berikut :</w:t>
      </w:r>
    </w:p>
    <w:p w:rsidR="00FA5895" w:rsidRPr="00FA5895" w:rsidRDefault="00FA5895" w:rsidP="007370F2">
      <w:pPr>
        <w:spacing w:line="48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 xml:space="preserve">2.7.1   </w:t>
      </w:r>
      <w:r w:rsidRPr="00FA5895">
        <w:rPr>
          <w:rFonts w:ascii="Arial" w:hAnsi="Arial" w:cs="Arial"/>
          <w:b/>
          <w:sz w:val="24"/>
          <w:szCs w:val="24"/>
        </w:rPr>
        <w:t xml:space="preserve">Rancangan </w:t>
      </w:r>
      <w:r w:rsidR="00304237">
        <w:rPr>
          <w:rFonts w:ascii="Arial" w:hAnsi="Arial" w:cs="Arial"/>
          <w:b/>
          <w:sz w:val="24"/>
          <w:szCs w:val="24"/>
        </w:rPr>
        <w:t>Data Input Jenis</w:t>
      </w:r>
      <w:r w:rsidR="00970488">
        <w:rPr>
          <w:rFonts w:ascii="Arial" w:hAnsi="Arial" w:cs="Arial"/>
          <w:b/>
          <w:sz w:val="24"/>
          <w:szCs w:val="24"/>
        </w:rPr>
        <w:t xml:space="preserve"> Barang</w:t>
      </w:r>
    </w:p>
    <w:p w:rsidR="0098347D" w:rsidRDefault="00154857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  <w:lang w:val="sv-SE"/>
        </w:rPr>
      </w:pPr>
      <w:r w:rsidRPr="00154857">
        <w:rPr>
          <w:rFonts w:ascii="Arial" w:hAnsi="Arial" w:cs="Arial"/>
          <w:b/>
          <w:noProof/>
          <w:sz w:val="24"/>
          <w:szCs w:val="24"/>
        </w:rPr>
        <w:pict>
          <v:rect id="_x0000_s1374" style="position:absolute;left:0;text-align:left;margin-left:450pt;margin-top:31.8pt;width:18pt;height:18pt;z-index:251789312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75" style="position:absolute;left:0;text-align:left;margin-left:441pt;margin-top:1.25pt;width:18pt;height:18pt;z-index:251790336" stroked="f"/>
        </w:pict>
      </w:r>
      <w:r w:rsidR="00970488">
        <w:rPr>
          <w:rFonts w:ascii="Arial" w:hAnsi="Arial" w:cs="Arial"/>
          <w:sz w:val="24"/>
          <w:szCs w:val="24"/>
          <w:lang w:val="sv-SE"/>
        </w:rPr>
        <w:t>Rancangan data</w:t>
      </w:r>
      <w:r w:rsidR="0098347D" w:rsidRPr="002477F1">
        <w:rPr>
          <w:rFonts w:ascii="Arial" w:hAnsi="Arial" w:cs="Arial"/>
          <w:sz w:val="24"/>
          <w:szCs w:val="24"/>
          <w:lang w:val="sv-SE"/>
        </w:rPr>
        <w:t xml:space="preserve"> </w:t>
      </w:r>
      <w:r w:rsidR="007E7CEB">
        <w:rPr>
          <w:rFonts w:ascii="Arial" w:hAnsi="Arial" w:cs="Arial"/>
          <w:sz w:val="24"/>
          <w:szCs w:val="24"/>
          <w:lang w:val="sv-SE"/>
        </w:rPr>
        <w:t>masukan</w:t>
      </w:r>
      <w:r w:rsidR="003B7CCD">
        <w:rPr>
          <w:rFonts w:ascii="Arial" w:hAnsi="Arial" w:cs="Arial"/>
          <w:sz w:val="24"/>
          <w:szCs w:val="24"/>
          <w:lang w:val="sv-SE"/>
        </w:rPr>
        <w:t xml:space="preserve"> jenis </w:t>
      </w:r>
      <w:r w:rsidR="0098347D" w:rsidRPr="002477F1">
        <w:rPr>
          <w:rFonts w:ascii="Arial" w:hAnsi="Arial" w:cs="Arial"/>
          <w:sz w:val="24"/>
          <w:szCs w:val="24"/>
          <w:lang w:val="sv-SE"/>
        </w:rPr>
        <w:t>digunakan untuk</w:t>
      </w:r>
      <w:r w:rsidR="003B7CCD">
        <w:rPr>
          <w:rFonts w:ascii="Arial" w:hAnsi="Arial" w:cs="Arial"/>
          <w:sz w:val="24"/>
          <w:szCs w:val="24"/>
          <w:lang w:val="sv-SE"/>
        </w:rPr>
        <w:t xml:space="preserve"> memasukkan data jenis barang </w:t>
      </w:r>
      <w:r w:rsidR="0098347D" w:rsidRPr="002477F1">
        <w:rPr>
          <w:rFonts w:ascii="Arial" w:hAnsi="Arial" w:cs="Arial"/>
          <w:sz w:val="24"/>
          <w:szCs w:val="24"/>
          <w:lang w:val="sv-SE"/>
        </w:rPr>
        <w:t xml:space="preserve">Bentuk rancangannya </w:t>
      </w:r>
      <w:r w:rsidR="0098347D">
        <w:rPr>
          <w:rFonts w:ascii="Arial" w:hAnsi="Arial" w:cs="Arial"/>
          <w:sz w:val="24"/>
          <w:szCs w:val="24"/>
          <w:lang w:val="sv-SE"/>
        </w:rPr>
        <w:t>ditunjukkan pada Gambar 2.3:</w:t>
      </w:r>
    </w:p>
    <w:p w:rsidR="0098347D" w:rsidRDefault="00014D52" w:rsidP="007370F2">
      <w:pPr>
        <w:spacing w:line="480" w:lineRule="auto"/>
        <w:jc w:val="center"/>
      </w:pPr>
      <w:r>
        <w:object w:dxaOrig="4735" w:dyaOrig="2035">
          <v:shape id="_x0000_i1025" type="#_x0000_t75" style="width:187.5pt;height:63pt" o:ole="">
            <v:imagedata r:id="rId12" o:title=""/>
          </v:shape>
          <o:OLEObject Type="Embed" ProgID="Visio.Drawing.11" ShapeID="_x0000_i1025" DrawAspect="Content" ObjectID="_1374267899" r:id="rId13"/>
        </w:object>
      </w:r>
    </w:p>
    <w:p w:rsidR="00547CF2" w:rsidRDefault="0098347D" w:rsidP="00B141F6">
      <w:pPr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98347D">
        <w:rPr>
          <w:rFonts w:ascii="Arial" w:hAnsi="Arial" w:cs="Arial"/>
          <w:sz w:val="24"/>
          <w:szCs w:val="24"/>
        </w:rPr>
        <w:t xml:space="preserve">Gambar 2.3 </w:t>
      </w:r>
      <w:r w:rsidR="00CB350C">
        <w:rPr>
          <w:rFonts w:ascii="Arial" w:hAnsi="Arial" w:cs="Arial"/>
          <w:sz w:val="24"/>
          <w:szCs w:val="24"/>
        </w:rPr>
        <w:t>Input Data</w:t>
      </w:r>
      <w:r w:rsidRPr="0098347D">
        <w:rPr>
          <w:rFonts w:ascii="Arial" w:hAnsi="Arial" w:cs="Arial"/>
          <w:sz w:val="24"/>
          <w:szCs w:val="24"/>
        </w:rPr>
        <w:t xml:space="preserve"> Jenis Barang</w:t>
      </w:r>
    </w:p>
    <w:p w:rsidR="0098347D" w:rsidRDefault="0098347D" w:rsidP="007370F2">
      <w:pPr>
        <w:numPr>
          <w:ilvl w:val="2"/>
          <w:numId w:val="25"/>
        </w:numPr>
        <w:tabs>
          <w:tab w:val="left" w:pos="810"/>
        </w:tabs>
        <w:spacing w:line="480" w:lineRule="auto"/>
        <w:ind w:left="720"/>
        <w:rPr>
          <w:rFonts w:ascii="Arial" w:hAnsi="Arial" w:cs="Arial"/>
          <w:b/>
          <w:sz w:val="24"/>
          <w:szCs w:val="24"/>
        </w:rPr>
      </w:pPr>
      <w:r w:rsidRPr="00FA5895">
        <w:rPr>
          <w:rFonts w:ascii="Arial" w:hAnsi="Arial" w:cs="Arial"/>
          <w:b/>
          <w:sz w:val="24"/>
          <w:szCs w:val="24"/>
        </w:rPr>
        <w:t>Rancangan</w:t>
      </w:r>
      <w:r w:rsidR="00304237">
        <w:rPr>
          <w:rFonts w:ascii="Arial" w:hAnsi="Arial" w:cs="Arial"/>
          <w:b/>
          <w:sz w:val="24"/>
          <w:szCs w:val="24"/>
        </w:rPr>
        <w:t xml:space="preserve"> Data</w:t>
      </w:r>
      <w:r w:rsidRPr="00FA5895">
        <w:rPr>
          <w:rFonts w:ascii="Arial" w:hAnsi="Arial" w:cs="Arial"/>
          <w:b/>
          <w:sz w:val="24"/>
          <w:szCs w:val="24"/>
        </w:rPr>
        <w:t xml:space="preserve"> Input Barang</w:t>
      </w:r>
    </w:p>
    <w:p w:rsidR="00FA5895" w:rsidRDefault="00154857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  <w:lang w:val="sv-SE"/>
        </w:rPr>
      </w:pPr>
      <w:r w:rsidRPr="00154857">
        <w:rPr>
          <w:noProof/>
        </w:rPr>
        <w:pict>
          <v:rect id="_x0000_s1379" style="position:absolute;left:0;text-align:left;margin-left:414pt;margin-top:187.8pt;width:18pt;height:18pt;z-index:251795456" stroked="f"/>
        </w:pict>
      </w:r>
      <w:r w:rsidRPr="00154857">
        <w:rPr>
          <w:noProof/>
        </w:rPr>
        <w:pict>
          <v:rect id="_x0000_s1378" style="position:absolute;left:0;text-align:left;margin-left:441pt;margin-top:43.8pt;width:18pt;height:18pt;z-index:251794432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76" style="position:absolute;left:0;text-align:left;margin-left:423pt;margin-top:22.2pt;width:18pt;height:18pt;z-index:251792384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77" style="position:absolute;left:0;text-align:left;margin-left:6in;margin-top:22.2pt;width:18pt;height:18pt;z-index:251793408" stroked="f"/>
        </w:pict>
      </w:r>
      <w:r w:rsidR="003B7CCD">
        <w:rPr>
          <w:rFonts w:ascii="Arial" w:hAnsi="Arial" w:cs="Arial"/>
          <w:sz w:val="24"/>
          <w:szCs w:val="24"/>
        </w:rPr>
        <w:t>R</w:t>
      </w:r>
      <w:r w:rsidR="00FA5895" w:rsidRPr="002477F1">
        <w:rPr>
          <w:rFonts w:ascii="Arial" w:hAnsi="Arial" w:cs="Arial"/>
          <w:sz w:val="24"/>
          <w:szCs w:val="24"/>
          <w:lang w:val="id-ID"/>
        </w:rPr>
        <w:t xml:space="preserve">ancangan </w:t>
      </w:r>
      <w:r w:rsidR="007E7CEB">
        <w:rPr>
          <w:rFonts w:ascii="Arial" w:hAnsi="Arial" w:cs="Arial"/>
          <w:sz w:val="24"/>
          <w:szCs w:val="24"/>
        </w:rPr>
        <w:t>masukan</w:t>
      </w:r>
      <w:r w:rsidR="00FA5895" w:rsidRPr="002477F1">
        <w:rPr>
          <w:rFonts w:ascii="Arial" w:hAnsi="Arial" w:cs="Arial"/>
          <w:sz w:val="24"/>
          <w:szCs w:val="24"/>
          <w:lang w:val="id-ID"/>
        </w:rPr>
        <w:t xml:space="preserve"> barang digunakan untuk memasukkan data barang. </w:t>
      </w:r>
      <w:r w:rsidR="00FA5895" w:rsidRPr="002477F1">
        <w:rPr>
          <w:rFonts w:ascii="Arial" w:hAnsi="Arial" w:cs="Arial"/>
          <w:sz w:val="24"/>
          <w:szCs w:val="24"/>
          <w:lang w:val="sv-SE"/>
        </w:rPr>
        <w:t xml:space="preserve">Bentuk rancangannya </w:t>
      </w:r>
      <w:r w:rsidR="00FA5895">
        <w:rPr>
          <w:rFonts w:ascii="Arial" w:hAnsi="Arial" w:cs="Arial"/>
          <w:sz w:val="24"/>
          <w:szCs w:val="24"/>
          <w:lang w:val="sv-SE"/>
        </w:rPr>
        <w:t>ditunjukkan pada Gambar 2.4:</w:t>
      </w:r>
    </w:p>
    <w:p w:rsidR="00FA5895" w:rsidRPr="00502714" w:rsidRDefault="00DA48F3" w:rsidP="007370F2">
      <w:pPr>
        <w:spacing w:line="480" w:lineRule="auto"/>
        <w:jc w:val="center"/>
        <w:rPr>
          <w:rFonts w:ascii="Arial" w:hAnsi="Arial" w:cs="Arial"/>
          <w:sz w:val="24"/>
          <w:szCs w:val="24"/>
          <w:lang w:val="sv-SE"/>
        </w:rPr>
      </w:pPr>
      <w:r>
        <w:object w:dxaOrig="5815" w:dyaOrig="3835">
          <v:shape id="_x0000_i1026" type="#_x0000_t75" style="width:221.25pt;height:125.25pt" o:ole="">
            <v:imagedata r:id="rId14" o:title=""/>
          </v:shape>
          <o:OLEObject Type="Embed" ProgID="Visio.Drawing.11" ShapeID="_x0000_i1026" DrawAspect="Content" ObjectID="_1374267900" r:id="rId15"/>
        </w:object>
      </w:r>
    </w:p>
    <w:p w:rsidR="00FA5895" w:rsidRPr="00304237" w:rsidRDefault="003C2BDF" w:rsidP="007370F2">
      <w:pPr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98347D">
        <w:rPr>
          <w:rFonts w:ascii="Arial" w:hAnsi="Arial" w:cs="Arial"/>
          <w:sz w:val="24"/>
          <w:szCs w:val="24"/>
        </w:rPr>
        <w:t>Gambar 2.</w:t>
      </w:r>
      <w:r>
        <w:rPr>
          <w:rFonts w:ascii="Arial" w:hAnsi="Arial" w:cs="Arial"/>
          <w:sz w:val="24"/>
          <w:szCs w:val="24"/>
        </w:rPr>
        <w:t xml:space="preserve">4 </w:t>
      </w:r>
      <w:r w:rsidR="00CB350C">
        <w:rPr>
          <w:rFonts w:ascii="Arial" w:hAnsi="Arial" w:cs="Arial"/>
          <w:sz w:val="24"/>
          <w:szCs w:val="24"/>
        </w:rPr>
        <w:t xml:space="preserve">Input </w:t>
      </w:r>
      <w:r>
        <w:rPr>
          <w:rFonts w:ascii="Arial" w:hAnsi="Arial" w:cs="Arial"/>
          <w:sz w:val="24"/>
          <w:szCs w:val="24"/>
        </w:rPr>
        <w:t xml:space="preserve">Data </w:t>
      </w:r>
      <w:r w:rsidRPr="0098347D">
        <w:rPr>
          <w:rFonts w:ascii="Arial" w:hAnsi="Arial" w:cs="Arial"/>
          <w:sz w:val="24"/>
          <w:szCs w:val="24"/>
        </w:rPr>
        <w:t>Barang</w:t>
      </w:r>
    </w:p>
    <w:p w:rsidR="00FA5895" w:rsidRDefault="00FA5895" w:rsidP="007370F2">
      <w:pPr>
        <w:numPr>
          <w:ilvl w:val="2"/>
          <w:numId w:val="25"/>
        </w:numPr>
        <w:spacing w:line="480" w:lineRule="auto"/>
        <w:ind w:left="720"/>
        <w:rPr>
          <w:rFonts w:ascii="Arial" w:hAnsi="Arial" w:cs="Arial"/>
          <w:b/>
          <w:sz w:val="24"/>
          <w:szCs w:val="24"/>
        </w:rPr>
      </w:pPr>
      <w:r w:rsidRPr="00FA5895">
        <w:rPr>
          <w:rFonts w:ascii="Arial" w:hAnsi="Arial" w:cs="Arial"/>
          <w:b/>
          <w:sz w:val="24"/>
          <w:szCs w:val="24"/>
        </w:rPr>
        <w:t xml:space="preserve">Rancangan </w:t>
      </w:r>
      <w:r w:rsidR="00304237">
        <w:rPr>
          <w:rFonts w:ascii="Arial" w:hAnsi="Arial" w:cs="Arial"/>
          <w:b/>
          <w:sz w:val="24"/>
          <w:szCs w:val="24"/>
        </w:rPr>
        <w:t xml:space="preserve">Data </w:t>
      </w:r>
      <w:r w:rsidR="005729C7">
        <w:rPr>
          <w:rFonts w:ascii="Arial" w:hAnsi="Arial" w:cs="Arial"/>
          <w:b/>
          <w:sz w:val="24"/>
          <w:szCs w:val="24"/>
        </w:rPr>
        <w:t>Input  Konsumen</w:t>
      </w:r>
    </w:p>
    <w:p w:rsidR="00304237" w:rsidRPr="009E6A27" w:rsidRDefault="00154857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  <w:lang w:val="sv-SE"/>
        </w:rPr>
      </w:pPr>
      <w:r w:rsidRPr="00154857">
        <w:rPr>
          <w:noProof/>
        </w:rPr>
        <w:pict>
          <v:rect id="_x0000_s1385" style="position:absolute;left:0;text-align:left;margin-left:414pt;margin-top:187.8pt;width:18pt;height:18pt;z-index:251800576" stroked="f"/>
        </w:pict>
      </w:r>
      <w:r w:rsidRPr="00154857">
        <w:rPr>
          <w:noProof/>
        </w:rPr>
        <w:pict>
          <v:rect id="_x0000_s1384" style="position:absolute;left:0;text-align:left;margin-left:441pt;margin-top:43.8pt;width:18pt;height:18pt;z-index:251799552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82" style="position:absolute;left:0;text-align:left;margin-left:423pt;margin-top:22.2pt;width:18pt;height:18pt;z-index:251797504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83" style="position:absolute;left:0;text-align:left;margin-left:6in;margin-top:22.2pt;width:18pt;height:18pt;z-index:251798528" stroked="f"/>
        </w:pict>
      </w:r>
      <w:r w:rsidR="003B7CCD">
        <w:rPr>
          <w:rFonts w:ascii="Arial" w:hAnsi="Arial" w:cs="Arial"/>
          <w:sz w:val="24"/>
          <w:szCs w:val="24"/>
        </w:rPr>
        <w:t>Ra</w:t>
      </w:r>
      <w:r w:rsidR="00304237" w:rsidRPr="002477F1">
        <w:rPr>
          <w:rFonts w:ascii="Arial" w:hAnsi="Arial" w:cs="Arial"/>
          <w:sz w:val="24"/>
          <w:szCs w:val="24"/>
          <w:lang w:val="id-ID"/>
        </w:rPr>
        <w:t xml:space="preserve">ncangan </w:t>
      </w:r>
      <w:r w:rsidR="007E7CEB">
        <w:rPr>
          <w:rFonts w:ascii="Arial" w:hAnsi="Arial" w:cs="Arial"/>
          <w:sz w:val="24"/>
          <w:szCs w:val="24"/>
        </w:rPr>
        <w:t>masukan</w:t>
      </w:r>
      <w:r w:rsidR="00304237">
        <w:rPr>
          <w:rFonts w:ascii="Arial" w:hAnsi="Arial" w:cs="Arial"/>
          <w:sz w:val="24"/>
          <w:szCs w:val="24"/>
        </w:rPr>
        <w:t xml:space="preserve"> data</w:t>
      </w:r>
      <w:r w:rsidR="00304237" w:rsidRPr="002477F1">
        <w:rPr>
          <w:rFonts w:ascii="Arial" w:hAnsi="Arial" w:cs="Arial"/>
          <w:sz w:val="24"/>
          <w:szCs w:val="24"/>
          <w:lang w:val="id-ID"/>
        </w:rPr>
        <w:t xml:space="preserve"> barang digunakan untuk memasukkan data </w:t>
      </w:r>
      <w:r w:rsidR="005729C7">
        <w:rPr>
          <w:rFonts w:ascii="Arial" w:hAnsi="Arial" w:cs="Arial"/>
          <w:sz w:val="24"/>
          <w:szCs w:val="24"/>
        </w:rPr>
        <w:t>konsumen</w:t>
      </w:r>
      <w:r w:rsidR="00304237">
        <w:rPr>
          <w:rFonts w:ascii="Arial" w:hAnsi="Arial" w:cs="Arial"/>
          <w:sz w:val="24"/>
          <w:szCs w:val="24"/>
        </w:rPr>
        <w:t xml:space="preserve">. </w:t>
      </w:r>
      <w:r w:rsidR="00304237" w:rsidRPr="002477F1">
        <w:rPr>
          <w:rFonts w:ascii="Arial" w:hAnsi="Arial" w:cs="Arial"/>
          <w:sz w:val="24"/>
          <w:szCs w:val="24"/>
          <w:lang w:val="sv-SE"/>
        </w:rPr>
        <w:t xml:space="preserve">Bentuk rancangannya </w:t>
      </w:r>
      <w:r w:rsidR="00CB350C">
        <w:rPr>
          <w:rFonts w:ascii="Arial" w:hAnsi="Arial" w:cs="Arial"/>
          <w:sz w:val="24"/>
          <w:szCs w:val="24"/>
          <w:lang w:val="sv-SE"/>
        </w:rPr>
        <w:t>ditunjukkan pada Gambar 2.5</w:t>
      </w:r>
      <w:r w:rsidR="00304237">
        <w:rPr>
          <w:rFonts w:ascii="Arial" w:hAnsi="Arial" w:cs="Arial"/>
          <w:sz w:val="24"/>
          <w:szCs w:val="24"/>
          <w:lang w:val="sv-SE"/>
        </w:rPr>
        <w:t>:</w:t>
      </w:r>
    </w:p>
    <w:p w:rsidR="002011EA" w:rsidRDefault="00B470AE" w:rsidP="00B141F6">
      <w:pPr>
        <w:spacing w:line="480" w:lineRule="auto"/>
        <w:jc w:val="center"/>
      </w:pPr>
      <w:r>
        <w:object w:dxaOrig="4865" w:dyaOrig="2755">
          <v:shape id="_x0000_i1027" type="#_x0000_t75" style="width:202.5pt;height:99pt" o:ole="">
            <v:imagedata r:id="rId16" o:title=""/>
          </v:shape>
          <o:OLEObject Type="Embed" ProgID="Visio.Drawing.11" ShapeID="_x0000_i1027" DrawAspect="Content" ObjectID="_1374267901" r:id="rId17"/>
        </w:object>
      </w:r>
    </w:p>
    <w:p w:rsidR="00CB350C" w:rsidRPr="00304237" w:rsidRDefault="00CB350C" w:rsidP="007370F2">
      <w:pPr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98347D">
        <w:rPr>
          <w:rFonts w:ascii="Arial" w:hAnsi="Arial" w:cs="Arial"/>
          <w:sz w:val="24"/>
          <w:szCs w:val="24"/>
        </w:rPr>
        <w:t>Gambar 2.</w:t>
      </w:r>
      <w:r>
        <w:rPr>
          <w:rFonts w:ascii="Arial" w:hAnsi="Arial" w:cs="Arial"/>
          <w:sz w:val="24"/>
          <w:szCs w:val="24"/>
        </w:rPr>
        <w:t xml:space="preserve">5 Input Data </w:t>
      </w:r>
      <w:r w:rsidR="005F1D8A">
        <w:rPr>
          <w:rFonts w:ascii="Arial" w:hAnsi="Arial" w:cs="Arial"/>
          <w:sz w:val="24"/>
          <w:szCs w:val="24"/>
        </w:rPr>
        <w:t>Konsumen</w:t>
      </w:r>
    </w:p>
    <w:p w:rsidR="00FA5895" w:rsidRDefault="003B7CCD" w:rsidP="007370F2">
      <w:pPr>
        <w:numPr>
          <w:ilvl w:val="2"/>
          <w:numId w:val="25"/>
        </w:numPr>
        <w:spacing w:line="480" w:lineRule="auto"/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Rancangan Input Data Supplier</w:t>
      </w:r>
    </w:p>
    <w:p w:rsidR="003B7CCD" w:rsidRPr="00CB350C" w:rsidRDefault="00154857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  <w:lang w:val="sv-SE"/>
        </w:rPr>
      </w:pPr>
      <w:r w:rsidRPr="00154857">
        <w:rPr>
          <w:noProof/>
        </w:rPr>
        <w:pict>
          <v:rect id="_x0000_s1389" style="position:absolute;left:0;text-align:left;margin-left:414pt;margin-top:187.8pt;width:18pt;height:18pt;z-index:251805696" stroked="f"/>
        </w:pict>
      </w:r>
      <w:r w:rsidRPr="00154857">
        <w:rPr>
          <w:noProof/>
        </w:rPr>
        <w:pict>
          <v:rect id="_x0000_s1388" style="position:absolute;left:0;text-align:left;margin-left:441pt;margin-top:43.8pt;width:18pt;height:18pt;z-index:251804672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86" style="position:absolute;left:0;text-align:left;margin-left:423pt;margin-top:22.2pt;width:18pt;height:18pt;z-index:251802624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87" style="position:absolute;left:0;text-align:left;margin-left:6in;margin-top:22.2pt;width:18pt;height:18pt;z-index:251803648" stroked="f"/>
        </w:pict>
      </w:r>
      <w:r w:rsidR="003B7CCD">
        <w:rPr>
          <w:rFonts w:ascii="Arial" w:hAnsi="Arial" w:cs="Arial"/>
          <w:sz w:val="24"/>
          <w:szCs w:val="24"/>
        </w:rPr>
        <w:t>Ra</w:t>
      </w:r>
      <w:r w:rsidR="003B7CCD" w:rsidRPr="002477F1">
        <w:rPr>
          <w:rFonts w:ascii="Arial" w:hAnsi="Arial" w:cs="Arial"/>
          <w:sz w:val="24"/>
          <w:szCs w:val="24"/>
          <w:lang w:val="id-ID"/>
        </w:rPr>
        <w:t xml:space="preserve">ncangan </w:t>
      </w:r>
      <w:r w:rsidR="007E7CEB">
        <w:rPr>
          <w:rFonts w:ascii="Arial" w:hAnsi="Arial" w:cs="Arial"/>
          <w:sz w:val="24"/>
          <w:szCs w:val="24"/>
        </w:rPr>
        <w:t>masukan</w:t>
      </w:r>
      <w:r w:rsidR="003B7CCD">
        <w:rPr>
          <w:rFonts w:ascii="Arial" w:hAnsi="Arial" w:cs="Arial"/>
          <w:sz w:val="24"/>
          <w:szCs w:val="24"/>
        </w:rPr>
        <w:t xml:space="preserve"> data</w:t>
      </w:r>
      <w:r w:rsidR="00CB350C">
        <w:rPr>
          <w:rFonts w:ascii="Arial" w:hAnsi="Arial" w:cs="Arial"/>
          <w:sz w:val="24"/>
          <w:szCs w:val="24"/>
        </w:rPr>
        <w:t xml:space="preserve"> supplier</w:t>
      </w:r>
      <w:r w:rsidR="003B7CCD" w:rsidRPr="002477F1">
        <w:rPr>
          <w:rFonts w:ascii="Arial" w:hAnsi="Arial" w:cs="Arial"/>
          <w:sz w:val="24"/>
          <w:szCs w:val="24"/>
          <w:lang w:val="id-ID"/>
        </w:rPr>
        <w:t xml:space="preserve"> digunakan untuk memasukkan data </w:t>
      </w:r>
      <w:r w:rsidR="00CB350C">
        <w:rPr>
          <w:rFonts w:ascii="Arial" w:hAnsi="Arial" w:cs="Arial"/>
          <w:sz w:val="24"/>
          <w:szCs w:val="24"/>
        </w:rPr>
        <w:t>supplier</w:t>
      </w:r>
      <w:r w:rsidR="003B7CCD">
        <w:rPr>
          <w:rFonts w:ascii="Arial" w:hAnsi="Arial" w:cs="Arial"/>
          <w:sz w:val="24"/>
          <w:szCs w:val="24"/>
        </w:rPr>
        <w:t xml:space="preserve">. </w:t>
      </w:r>
      <w:r w:rsidR="003B7CCD" w:rsidRPr="002477F1">
        <w:rPr>
          <w:rFonts w:ascii="Arial" w:hAnsi="Arial" w:cs="Arial"/>
          <w:sz w:val="24"/>
          <w:szCs w:val="24"/>
          <w:lang w:val="sv-SE"/>
        </w:rPr>
        <w:t xml:space="preserve">Bentuk rancangannya </w:t>
      </w:r>
      <w:r w:rsidR="00CB350C">
        <w:rPr>
          <w:rFonts w:ascii="Arial" w:hAnsi="Arial" w:cs="Arial"/>
          <w:sz w:val="24"/>
          <w:szCs w:val="24"/>
          <w:lang w:val="sv-SE"/>
        </w:rPr>
        <w:t>ditunjukkan pada Gambar 2.6</w:t>
      </w:r>
      <w:r w:rsidR="003B7CCD">
        <w:rPr>
          <w:rFonts w:ascii="Arial" w:hAnsi="Arial" w:cs="Arial"/>
          <w:sz w:val="24"/>
          <w:szCs w:val="24"/>
          <w:lang w:val="sv-SE"/>
        </w:rPr>
        <w:t>:</w:t>
      </w:r>
    </w:p>
    <w:p w:rsidR="003B7CCD" w:rsidRDefault="00DA48F3" w:rsidP="007370F2">
      <w:pPr>
        <w:spacing w:line="480" w:lineRule="auto"/>
        <w:ind w:left="720"/>
        <w:jc w:val="center"/>
      </w:pPr>
      <w:r>
        <w:object w:dxaOrig="4865" w:dyaOrig="2695">
          <v:shape id="_x0000_i1028" type="#_x0000_t75" style="width:196.5pt;height:117pt" o:ole="">
            <v:imagedata r:id="rId18" o:title=""/>
          </v:shape>
          <o:OLEObject Type="Embed" ProgID="Visio.Drawing.11" ShapeID="_x0000_i1028" DrawAspect="Content" ObjectID="_1374267902" r:id="rId19"/>
        </w:object>
      </w:r>
    </w:p>
    <w:p w:rsidR="00CB350C" w:rsidRPr="00CB350C" w:rsidRDefault="00CB350C" w:rsidP="007370F2">
      <w:pPr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98347D">
        <w:rPr>
          <w:rFonts w:ascii="Arial" w:hAnsi="Arial" w:cs="Arial"/>
          <w:sz w:val="24"/>
          <w:szCs w:val="24"/>
        </w:rPr>
        <w:t>Gambar 2.</w:t>
      </w:r>
      <w:r>
        <w:rPr>
          <w:rFonts w:ascii="Arial" w:hAnsi="Arial" w:cs="Arial"/>
          <w:sz w:val="24"/>
          <w:szCs w:val="24"/>
        </w:rPr>
        <w:t>6 Input Data Supplier</w:t>
      </w:r>
    </w:p>
    <w:p w:rsidR="00FA5895" w:rsidRDefault="003B7CCD" w:rsidP="007370F2">
      <w:pPr>
        <w:numPr>
          <w:ilvl w:val="2"/>
          <w:numId w:val="25"/>
        </w:numPr>
        <w:spacing w:line="480" w:lineRule="auto"/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Rancangan </w:t>
      </w:r>
      <w:r w:rsidR="00970488">
        <w:rPr>
          <w:rFonts w:ascii="Arial" w:hAnsi="Arial" w:cs="Arial"/>
          <w:b/>
          <w:sz w:val="24"/>
          <w:szCs w:val="24"/>
        </w:rPr>
        <w:t xml:space="preserve">Input </w:t>
      </w:r>
      <w:r w:rsidR="009E6A27">
        <w:rPr>
          <w:rFonts w:ascii="Arial" w:hAnsi="Arial" w:cs="Arial"/>
          <w:b/>
          <w:sz w:val="24"/>
          <w:szCs w:val="24"/>
        </w:rPr>
        <w:t xml:space="preserve"> </w:t>
      </w:r>
      <w:r>
        <w:rPr>
          <w:rFonts w:ascii="Arial" w:hAnsi="Arial" w:cs="Arial"/>
          <w:b/>
          <w:sz w:val="24"/>
          <w:szCs w:val="24"/>
        </w:rPr>
        <w:t>Pembelian</w:t>
      </w:r>
    </w:p>
    <w:p w:rsidR="00CB350C" w:rsidRPr="00366051" w:rsidRDefault="00154857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  <w:lang w:val="sv-SE"/>
        </w:rPr>
      </w:pPr>
      <w:r w:rsidRPr="00154857">
        <w:rPr>
          <w:noProof/>
        </w:rPr>
        <w:pict>
          <v:rect id="_x0000_s1392" style="position:absolute;left:0;text-align:left;margin-left:441pt;margin-top:43.8pt;width:18pt;height:18pt;z-index:251809792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90" style="position:absolute;left:0;text-align:left;margin-left:423pt;margin-top:22.2pt;width:18pt;height:18pt;z-index:251807744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91" style="position:absolute;left:0;text-align:left;margin-left:6in;margin-top:22.2pt;width:18pt;height:18pt;z-index:251808768" stroked="f"/>
        </w:pict>
      </w:r>
      <w:r w:rsidR="00CB350C">
        <w:rPr>
          <w:rFonts w:ascii="Arial" w:hAnsi="Arial" w:cs="Arial"/>
          <w:sz w:val="24"/>
          <w:szCs w:val="24"/>
        </w:rPr>
        <w:t>Ra</w:t>
      </w:r>
      <w:r w:rsidR="00CB350C" w:rsidRPr="002477F1">
        <w:rPr>
          <w:rFonts w:ascii="Arial" w:hAnsi="Arial" w:cs="Arial"/>
          <w:sz w:val="24"/>
          <w:szCs w:val="24"/>
          <w:lang w:val="id-ID"/>
        </w:rPr>
        <w:t xml:space="preserve">ncangan </w:t>
      </w:r>
      <w:r w:rsidR="00970488">
        <w:rPr>
          <w:rFonts w:ascii="Arial" w:hAnsi="Arial" w:cs="Arial"/>
          <w:sz w:val="24"/>
          <w:szCs w:val="24"/>
        </w:rPr>
        <w:t>input</w:t>
      </w:r>
      <w:r w:rsidR="007E7CEB">
        <w:rPr>
          <w:rFonts w:ascii="Arial" w:hAnsi="Arial" w:cs="Arial"/>
          <w:sz w:val="24"/>
          <w:szCs w:val="24"/>
        </w:rPr>
        <w:t xml:space="preserve"> pembelian</w:t>
      </w:r>
      <w:r w:rsidR="00CB350C" w:rsidRPr="002477F1">
        <w:rPr>
          <w:rFonts w:ascii="Arial" w:hAnsi="Arial" w:cs="Arial"/>
          <w:sz w:val="24"/>
          <w:szCs w:val="24"/>
          <w:lang w:val="id-ID"/>
        </w:rPr>
        <w:t xml:space="preserve"> digunakan untuk memasukkan data </w:t>
      </w:r>
      <w:r w:rsidR="007E7CEB">
        <w:rPr>
          <w:rFonts w:ascii="Arial" w:hAnsi="Arial" w:cs="Arial"/>
          <w:sz w:val="24"/>
          <w:szCs w:val="24"/>
        </w:rPr>
        <w:t xml:space="preserve">transaksi pembelian dari </w:t>
      </w:r>
      <w:r w:rsidR="00CB350C">
        <w:rPr>
          <w:rFonts w:ascii="Arial" w:hAnsi="Arial" w:cs="Arial"/>
          <w:sz w:val="24"/>
          <w:szCs w:val="24"/>
        </w:rPr>
        <w:t xml:space="preserve">supplier. </w:t>
      </w:r>
      <w:r w:rsidR="00CB350C" w:rsidRPr="002477F1">
        <w:rPr>
          <w:rFonts w:ascii="Arial" w:hAnsi="Arial" w:cs="Arial"/>
          <w:sz w:val="24"/>
          <w:szCs w:val="24"/>
          <w:lang w:val="sv-SE"/>
        </w:rPr>
        <w:t xml:space="preserve">Bentuk rancangannya </w:t>
      </w:r>
      <w:r w:rsidR="00CB350C">
        <w:rPr>
          <w:rFonts w:ascii="Arial" w:hAnsi="Arial" w:cs="Arial"/>
          <w:sz w:val="24"/>
          <w:szCs w:val="24"/>
          <w:lang w:val="sv-SE"/>
        </w:rPr>
        <w:t>ditunjukkan pada Gambar 2.7:</w:t>
      </w:r>
    </w:p>
    <w:p w:rsidR="00E22F7B" w:rsidRPr="009E6A27" w:rsidRDefault="00B470AE" w:rsidP="00E22F7B">
      <w:pPr>
        <w:spacing w:line="480" w:lineRule="auto"/>
        <w:jc w:val="center"/>
        <w:rPr>
          <w:rFonts w:ascii="Arial" w:hAnsi="Arial" w:cs="Arial"/>
          <w:sz w:val="24"/>
          <w:szCs w:val="24"/>
        </w:rPr>
      </w:pPr>
      <w:r>
        <w:object w:dxaOrig="11575" w:dyaOrig="5733">
          <v:shape id="_x0000_i1029" type="#_x0000_t75" style="width:381.75pt;height:147pt" o:ole="">
            <v:imagedata r:id="rId20" o:title=""/>
          </v:shape>
          <o:OLEObject Type="Embed" ProgID="Visio.Drawing.11" ShapeID="_x0000_i1029" DrawAspect="Content" ObjectID="_1374267903" r:id="rId21"/>
        </w:object>
      </w:r>
      <w:r w:rsidR="00CB350C" w:rsidRPr="0098347D">
        <w:rPr>
          <w:rFonts w:ascii="Arial" w:hAnsi="Arial" w:cs="Arial"/>
          <w:sz w:val="24"/>
          <w:szCs w:val="24"/>
        </w:rPr>
        <w:t>Gambar 2.</w:t>
      </w:r>
      <w:r w:rsidR="00CB350C">
        <w:rPr>
          <w:rFonts w:ascii="Arial" w:hAnsi="Arial" w:cs="Arial"/>
          <w:sz w:val="24"/>
          <w:szCs w:val="24"/>
        </w:rPr>
        <w:t>7 Transaksi Pembelian</w:t>
      </w:r>
    </w:p>
    <w:p w:rsidR="00FA5895" w:rsidRDefault="003B7CCD" w:rsidP="007370F2">
      <w:pPr>
        <w:numPr>
          <w:ilvl w:val="2"/>
          <w:numId w:val="25"/>
        </w:numPr>
        <w:spacing w:line="480" w:lineRule="auto"/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Rancangan</w:t>
      </w:r>
      <w:r w:rsidR="00970488">
        <w:rPr>
          <w:rFonts w:ascii="Arial" w:hAnsi="Arial" w:cs="Arial"/>
          <w:b/>
          <w:sz w:val="24"/>
          <w:szCs w:val="24"/>
        </w:rPr>
        <w:t xml:space="preserve"> Input</w:t>
      </w:r>
      <w:r>
        <w:rPr>
          <w:rFonts w:ascii="Arial" w:hAnsi="Arial" w:cs="Arial"/>
          <w:b/>
          <w:sz w:val="24"/>
          <w:szCs w:val="24"/>
        </w:rPr>
        <w:t xml:space="preserve"> Penjualan</w:t>
      </w:r>
    </w:p>
    <w:p w:rsidR="00CB350C" w:rsidRDefault="00154857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  <w:lang w:val="sv-SE"/>
        </w:rPr>
      </w:pPr>
      <w:r w:rsidRPr="00154857">
        <w:rPr>
          <w:rFonts w:ascii="Arial" w:hAnsi="Arial" w:cs="Arial"/>
          <w:noProof/>
          <w:sz w:val="24"/>
          <w:szCs w:val="24"/>
        </w:rPr>
        <w:pict>
          <v:rect id="_x0000_s1394" style="position:absolute;left:0;text-align:left;margin-left:423pt;margin-top:22.2pt;width:18pt;height:18pt;z-index:251812864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395" style="position:absolute;left:0;text-align:left;margin-left:6in;margin-top:22.2pt;width:18pt;height:18pt;z-index:251813888" stroked="f"/>
        </w:pict>
      </w:r>
      <w:r w:rsidR="00CB350C">
        <w:rPr>
          <w:rFonts w:ascii="Arial" w:hAnsi="Arial" w:cs="Arial"/>
          <w:sz w:val="24"/>
          <w:szCs w:val="24"/>
        </w:rPr>
        <w:t>Ra</w:t>
      </w:r>
      <w:r w:rsidR="00CB350C" w:rsidRPr="002477F1">
        <w:rPr>
          <w:rFonts w:ascii="Arial" w:hAnsi="Arial" w:cs="Arial"/>
          <w:sz w:val="24"/>
          <w:szCs w:val="24"/>
          <w:lang w:val="id-ID"/>
        </w:rPr>
        <w:t xml:space="preserve">ncangan </w:t>
      </w:r>
      <w:r w:rsidR="00CB350C">
        <w:rPr>
          <w:rFonts w:ascii="Arial" w:hAnsi="Arial" w:cs="Arial"/>
          <w:sz w:val="24"/>
          <w:szCs w:val="24"/>
        </w:rPr>
        <w:t xml:space="preserve">input </w:t>
      </w:r>
      <w:r w:rsidR="007E7CEB">
        <w:rPr>
          <w:rFonts w:ascii="Arial" w:hAnsi="Arial" w:cs="Arial"/>
          <w:sz w:val="24"/>
          <w:szCs w:val="24"/>
        </w:rPr>
        <w:t>penjualan</w:t>
      </w:r>
      <w:r w:rsidR="00CB350C" w:rsidRPr="002477F1">
        <w:rPr>
          <w:rFonts w:ascii="Arial" w:hAnsi="Arial" w:cs="Arial"/>
          <w:sz w:val="24"/>
          <w:szCs w:val="24"/>
          <w:lang w:val="id-ID"/>
        </w:rPr>
        <w:t xml:space="preserve"> digunakan untuk memasukkan data </w:t>
      </w:r>
      <w:r w:rsidR="007E7CEB">
        <w:rPr>
          <w:rFonts w:ascii="Arial" w:hAnsi="Arial" w:cs="Arial"/>
          <w:sz w:val="24"/>
          <w:szCs w:val="24"/>
        </w:rPr>
        <w:t>transaksi penju</w:t>
      </w:r>
      <w:r w:rsidR="00F12BF5">
        <w:rPr>
          <w:rFonts w:ascii="Arial" w:hAnsi="Arial" w:cs="Arial"/>
          <w:sz w:val="24"/>
          <w:szCs w:val="24"/>
        </w:rPr>
        <w:t>a</w:t>
      </w:r>
      <w:r w:rsidR="007E7CEB">
        <w:rPr>
          <w:rFonts w:ascii="Arial" w:hAnsi="Arial" w:cs="Arial"/>
          <w:sz w:val="24"/>
          <w:szCs w:val="24"/>
        </w:rPr>
        <w:t>lan dari pelanggan</w:t>
      </w:r>
      <w:r w:rsidR="00CB350C">
        <w:rPr>
          <w:rFonts w:ascii="Arial" w:hAnsi="Arial" w:cs="Arial"/>
          <w:sz w:val="24"/>
          <w:szCs w:val="24"/>
        </w:rPr>
        <w:t xml:space="preserve">. </w:t>
      </w:r>
      <w:r w:rsidR="00CB350C" w:rsidRPr="002477F1">
        <w:rPr>
          <w:rFonts w:ascii="Arial" w:hAnsi="Arial" w:cs="Arial"/>
          <w:sz w:val="24"/>
          <w:szCs w:val="24"/>
          <w:lang w:val="sv-SE"/>
        </w:rPr>
        <w:t xml:space="preserve">Bentuk rancangannya </w:t>
      </w:r>
      <w:r w:rsidR="00CB350C">
        <w:rPr>
          <w:rFonts w:ascii="Arial" w:hAnsi="Arial" w:cs="Arial"/>
          <w:sz w:val="24"/>
          <w:szCs w:val="24"/>
          <w:lang w:val="sv-SE"/>
        </w:rPr>
        <w:t>ditunjukkan pada Gambar 2.8:</w:t>
      </w:r>
    </w:p>
    <w:p w:rsidR="0024667E" w:rsidRDefault="005700F7" w:rsidP="00B470AE">
      <w:pPr>
        <w:spacing w:line="480" w:lineRule="auto"/>
        <w:jc w:val="center"/>
        <w:rPr>
          <w:rFonts w:ascii="Arial" w:hAnsi="Arial" w:cs="Arial"/>
          <w:sz w:val="24"/>
          <w:szCs w:val="24"/>
        </w:rPr>
      </w:pPr>
      <w:r>
        <w:object w:dxaOrig="11575" w:dyaOrig="5733">
          <v:shape id="_x0000_i1030" type="#_x0000_t75" style="width:386.25pt;height:141.75pt" o:ole="">
            <v:imagedata r:id="rId22" o:title=""/>
          </v:shape>
          <o:OLEObject Type="Embed" ProgID="Visio.Drawing.11" ShapeID="_x0000_i1030" DrawAspect="Content" ObjectID="_1374267904" r:id="rId23"/>
        </w:object>
      </w:r>
      <w:r w:rsidR="00CB350C" w:rsidRPr="0098347D">
        <w:rPr>
          <w:rFonts w:ascii="Arial" w:hAnsi="Arial" w:cs="Arial"/>
          <w:sz w:val="24"/>
          <w:szCs w:val="24"/>
        </w:rPr>
        <w:t>Gambar 2.</w:t>
      </w:r>
      <w:r w:rsidR="00CB350C">
        <w:rPr>
          <w:rFonts w:ascii="Arial" w:hAnsi="Arial" w:cs="Arial"/>
          <w:sz w:val="24"/>
          <w:szCs w:val="24"/>
        </w:rPr>
        <w:t>8 Transaksi Penjualan</w:t>
      </w:r>
    </w:p>
    <w:p w:rsidR="00B470AE" w:rsidRDefault="00B470AE" w:rsidP="00B470AE">
      <w:pPr>
        <w:spacing w:line="480" w:lineRule="auto"/>
        <w:jc w:val="center"/>
        <w:rPr>
          <w:rFonts w:ascii="Arial" w:hAnsi="Arial" w:cs="Arial"/>
          <w:sz w:val="24"/>
          <w:szCs w:val="24"/>
        </w:rPr>
      </w:pPr>
    </w:p>
    <w:p w:rsidR="00014D52" w:rsidRPr="00014D52" w:rsidRDefault="00154857" w:rsidP="007370F2">
      <w:pPr>
        <w:numPr>
          <w:ilvl w:val="1"/>
          <w:numId w:val="25"/>
        </w:numPr>
        <w:spacing w:line="480" w:lineRule="auto"/>
        <w:ind w:left="540"/>
        <w:jc w:val="both"/>
        <w:rPr>
          <w:rFonts w:ascii="Arial" w:hAnsi="Arial" w:cs="Arial"/>
          <w:b/>
          <w:sz w:val="24"/>
          <w:szCs w:val="24"/>
        </w:rPr>
      </w:pPr>
      <w:r w:rsidRPr="00154857">
        <w:rPr>
          <w:noProof/>
        </w:rPr>
        <w:pict>
          <v:rect id="_x0000_s1406" style="position:absolute;left:0;text-align:left;margin-left:6in;margin-top:17.8pt;width:18pt;height:18pt;z-index:251817984" stroked="f"/>
        </w:pict>
      </w:r>
      <w:r w:rsidR="009E6A27" w:rsidRPr="002477F1">
        <w:rPr>
          <w:rFonts w:ascii="Arial" w:hAnsi="Arial" w:cs="Arial"/>
          <w:b/>
          <w:sz w:val="24"/>
          <w:szCs w:val="24"/>
        </w:rPr>
        <w:t>Rancangan Keluaran</w:t>
      </w:r>
    </w:p>
    <w:p w:rsidR="000B0A00" w:rsidRPr="000B0A00" w:rsidRDefault="00154857" w:rsidP="007370F2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154857">
        <w:rPr>
          <w:noProof/>
        </w:rPr>
        <w:pict>
          <v:rect id="_x0000_s1408" style="position:absolute;left:0;text-align:left;margin-left:459pt;margin-top:42.7pt;width:18pt;height:18pt;z-index:251820032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409" style="position:absolute;left:0;text-align:left;margin-left:450pt;margin-top:96.7pt;width:18pt;height:18pt;z-index:251821056" stroked="f"/>
        </w:pict>
      </w:r>
      <w:r w:rsidRPr="00154857">
        <w:rPr>
          <w:noProof/>
        </w:rPr>
        <w:pict>
          <v:rect id="_x0000_s1407" style="position:absolute;left:0;text-align:left;margin-left:441pt;margin-top:51.7pt;width:18pt;height:18pt;z-index:251819008" stroked="f"/>
        </w:pict>
      </w:r>
      <w:r w:rsidRPr="00154857">
        <w:rPr>
          <w:rFonts w:ascii="Arial" w:hAnsi="Arial" w:cs="Arial"/>
          <w:noProof/>
          <w:sz w:val="24"/>
          <w:szCs w:val="24"/>
        </w:rPr>
        <w:pict>
          <v:rect id="_x0000_s1405" style="position:absolute;left:0;text-align:left;margin-left:450pt;margin-top:36.6pt;width:18pt;height:18pt;z-index:251816960" stroked="f"/>
        </w:pict>
      </w:r>
      <w:r w:rsidR="009E6A27" w:rsidRPr="002477F1">
        <w:rPr>
          <w:rFonts w:ascii="Arial" w:hAnsi="Arial" w:cs="Arial"/>
          <w:bCs/>
          <w:sz w:val="24"/>
          <w:szCs w:val="24"/>
        </w:rPr>
        <w:t xml:space="preserve">Rancangan Keluaran atau yang lebih dikenal dengan informasi merupakan salah satu tujuan dari </w:t>
      </w:r>
      <w:r w:rsidR="007E7CEB">
        <w:rPr>
          <w:rFonts w:ascii="Arial" w:hAnsi="Arial" w:cs="Arial"/>
          <w:bCs/>
          <w:sz w:val="24"/>
          <w:szCs w:val="24"/>
        </w:rPr>
        <w:t>kegiatan pembuatan suatu system.</w:t>
      </w:r>
      <w:r w:rsidR="009E6A27" w:rsidRPr="002477F1">
        <w:rPr>
          <w:rFonts w:ascii="Arial" w:hAnsi="Arial" w:cs="Arial"/>
          <w:bCs/>
          <w:sz w:val="24"/>
          <w:szCs w:val="24"/>
        </w:rPr>
        <w:t xml:space="preserve"> </w:t>
      </w:r>
      <w:r w:rsidR="009E6A27" w:rsidRPr="002477F1">
        <w:rPr>
          <w:rFonts w:ascii="Arial" w:hAnsi="Arial" w:cs="Arial"/>
          <w:bCs/>
          <w:sz w:val="24"/>
          <w:szCs w:val="24"/>
          <w:lang w:val="sv-SE"/>
        </w:rPr>
        <w:t xml:space="preserve">Informasi yang baik akan memudahkan penggunaannya sebagai dasar dalam pengambilan keputusan. Informasi yang akan dihasilkan pada Sistem </w:t>
      </w:r>
      <w:r w:rsidR="007E7CEB">
        <w:rPr>
          <w:rFonts w:ascii="Arial" w:hAnsi="Arial" w:cs="Arial"/>
          <w:sz w:val="24"/>
          <w:szCs w:val="24"/>
        </w:rPr>
        <w:t>Penjualan dan Pembelian Pakaian di Zero First Distro</w:t>
      </w:r>
      <w:r w:rsidR="007E7CEB" w:rsidRPr="002477F1">
        <w:rPr>
          <w:rFonts w:ascii="Arial" w:hAnsi="Arial" w:cs="Arial"/>
          <w:bCs/>
          <w:sz w:val="24"/>
          <w:szCs w:val="24"/>
          <w:lang w:val="sv-SE"/>
        </w:rPr>
        <w:t xml:space="preserve"> </w:t>
      </w:r>
      <w:r w:rsidR="009E6A27" w:rsidRPr="002477F1">
        <w:rPr>
          <w:rFonts w:ascii="Arial" w:hAnsi="Arial" w:cs="Arial"/>
          <w:bCs/>
          <w:sz w:val="24"/>
          <w:szCs w:val="24"/>
          <w:lang w:val="sv-SE"/>
        </w:rPr>
        <w:t xml:space="preserve">adalah </w:t>
      </w:r>
      <w:r w:rsidR="007E7CEB">
        <w:rPr>
          <w:rFonts w:ascii="Arial" w:hAnsi="Arial" w:cs="Arial"/>
          <w:sz w:val="24"/>
          <w:szCs w:val="24"/>
          <w:lang w:val="id-ID"/>
        </w:rPr>
        <w:t>sebagai berikut</w:t>
      </w:r>
      <w:r w:rsidR="009E6A27" w:rsidRPr="002477F1">
        <w:rPr>
          <w:rFonts w:ascii="Arial" w:hAnsi="Arial" w:cs="Arial"/>
          <w:sz w:val="24"/>
          <w:szCs w:val="24"/>
          <w:lang w:val="id-ID"/>
        </w:rPr>
        <w:t>:</w:t>
      </w:r>
    </w:p>
    <w:p w:rsidR="000B0A00" w:rsidRDefault="00154857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 w:rsidRPr="00154857">
        <w:rPr>
          <w:noProof/>
        </w:rPr>
        <w:pict>
          <v:rect id="_x0000_s1413" style="position:absolute;left:0;text-align:left;margin-left:6in;margin-top:27pt;width:18pt;height:18pt;z-index:251824128" stroked="f"/>
        </w:pict>
      </w:r>
      <w:r w:rsidRPr="00154857">
        <w:rPr>
          <w:rFonts w:ascii="Arial" w:hAnsi="Arial" w:cs="Arial"/>
          <w:bCs/>
          <w:noProof/>
          <w:sz w:val="24"/>
          <w:szCs w:val="24"/>
        </w:rPr>
        <w:pict>
          <v:rect id="_x0000_s1412" style="position:absolute;left:0;text-align:left;margin-left:441pt;margin-top:13.8pt;width:18pt;height:18pt;z-index:251823104" stroked="f"/>
        </w:pict>
      </w:r>
      <w:r w:rsidR="000B0A00">
        <w:rPr>
          <w:rFonts w:ascii="Arial" w:hAnsi="Arial" w:cs="Arial"/>
          <w:b/>
          <w:sz w:val="24"/>
          <w:szCs w:val="24"/>
          <w:lang w:val="sv-SE"/>
        </w:rPr>
        <w:t xml:space="preserve">Laporan </w:t>
      </w:r>
      <w:r w:rsidR="000B0A00" w:rsidRPr="002477F1">
        <w:rPr>
          <w:rFonts w:ascii="Arial" w:hAnsi="Arial" w:cs="Arial"/>
          <w:b/>
          <w:sz w:val="24"/>
          <w:szCs w:val="24"/>
          <w:lang w:val="sv-SE"/>
        </w:rPr>
        <w:t xml:space="preserve"> </w:t>
      </w:r>
      <w:r w:rsidR="000B0A00">
        <w:rPr>
          <w:rFonts w:ascii="Arial" w:hAnsi="Arial" w:cs="Arial"/>
          <w:b/>
          <w:sz w:val="24"/>
          <w:szCs w:val="24"/>
          <w:lang w:val="sv-SE"/>
        </w:rPr>
        <w:t>Data Jenis</w:t>
      </w:r>
    </w:p>
    <w:p w:rsidR="004F25FD" w:rsidRPr="003D63A9" w:rsidRDefault="004F25FD" w:rsidP="007370F2">
      <w:pPr>
        <w:tabs>
          <w:tab w:val="right" w:pos="4140"/>
        </w:tabs>
        <w:spacing w:line="480" w:lineRule="auto"/>
        <w:ind w:firstLine="525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utput daftar masuk </w:t>
      </w:r>
      <w:r w:rsidR="003D63A9">
        <w:rPr>
          <w:rFonts w:ascii="Arial" w:hAnsi="Arial" w:cs="Arial"/>
          <w:sz w:val="24"/>
          <w:szCs w:val="24"/>
        </w:rPr>
        <w:t>jenis barang</w:t>
      </w:r>
      <w:r w:rsidRPr="00075CF4">
        <w:rPr>
          <w:rFonts w:ascii="Arial" w:hAnsi="Arial" w:cs="Arial"/>
          <w:sz w:val="24"/>
          <w:szCs w:val="24"/>
        </w:rPr>
        <w:t xml:space="preserve"> merupakan hasil cetakan daftar </w:t>
      </w:r>
      <w:r>
        <w:rPr>
          <w:rFonts w:ascii="Arial" w:hAnsi="Arial" w:cs="Arial"/>
          <w:sz w:val="24"/>
          <w:szCs w:val="24"/>
        </w:rPr>
        <w:t>pemas</w:t>
      </w:r>
      <w:r w:rsidR="003D63A9">
        <w:rPr>
          <w:rFonts w:ascii="Arial" w:hAnsi="Arial" w:cs="Arial"/>
          <w:sz w:val="24"/>
          <w:szCs w:val="24"/>
        </w:rPr>
        <w:t>ukan yang ditampilkan data jenis barang</w:t>
      </w:r>
      <w:r w:rsidRPr="00075CF4">
        <w:rPr>
          <w:rFonts w:ascii="Arial" w:hAnsi="Arial" w:cs="Arial"/>
          <w:sz w:val="24"/>
          <w:szCs w:val="24"/>
        </w:rPr>
        <w:t>. Berikut desain output daftar</w:t>
      </w:r>
      <w:r>
        <w:rPr>
          <w:rFonts w:ascii="Arial" w:hAnsi="Arial" w:cs="Arial"/>
          <w:sz w:val="24"/>
          <w:szCs w:val="24"/>
        </w:rPr>
        <w:t xml:space="preserve"> </w:t>
      </w:r>
      <w:r w:rsidR="007F7A35">
        <w:rPr>
          <w:rFonts w:ascii="Arial" w:hAnsi="Arial" w:cs="Arial"/>
          <w:sz w:val="24"/>
          <w:szCs w:val="24"/>
        </w:rPr>
        <w:t xml:space="preserve">masuk jenis barang </w:t>
      </w:r>
      <w:r w:rsidR="003D63A9">
        <w:rPr>
          <w:rFonts w:ascii="Arial" w:hAnsi="Arial" w:cs="Arial"/>
          <w:sz w:val="24"/>
          <w:szCs w:val="24"/>
        </w:rPr>
        <w:t>ditunjukkan pada Gambar 2.9</w:t>
      </w:r>
      <w:r>
        <w:rPr>
          <w:rFonts w:ascii="Arial" w:hAnsi="Arial" w:cs="Arial"/>
          <w:sz w:val="24"/>
          <w:szCs w:val="24"/>
        </w:rPr>
        <w:t>:</w:t>
      </w:r>
    </w:p>
    <w:p w:rsidR="000B0A00" w:rsidRDefault="00EB709C" w:rsidP="007370F2">
      <w:pPr>
        <w:spacing w:line="480" w:lineRule="auto"/>
        <w:jc w:val="center"/>
      </w:pPr>
      <w:r>
        <w:object w:dxaOrig="7615" w:dyaOrig="2080">
          <v:shape id="_x0000_i1031" type="#_x0000_t75" style="width:249.75pt;height:81.75pt" o:ole="">
            <v:imagedata r:id="rId24" o:title=""/>
          </v:shape>
          <o:OLEObject Type="Embed" ProgID="Visio.Drawing.11" ShapeID="_x0000_i1031" DrawAspect="Content" ObjectID="_1374267905" r:id="rId25"/>
        </w:object>
      </w:r>
    </w:p>
    <w:p w:rsidR="00547CF2" w:rsidRDefault="003D63A9" w:rsidP="00222AD7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9 </w:t>
      </w:r>
      <w:r w:rsidRPr="00075CF4">
        <w:rPr>
          <w:rFonts w:ascii="Arial" w:hAnsi="Arial" w:cs="Arial"/>
          <w:sz w:val="24"/>
          <w:szCs w:val="24"/>
        </w:rPr>
        <w:t xml:space="preserve">Output </w:t>
      </w:r>
      <w:r w:rsidR="009D6E58">
        <w:rPr>
          <w:rFonts w:ascii="Arial" w:hAnsi="Arial" w:cs="Arial"/>
          <w:sz w:val="24"/>
          <w:szCs w:val="24"/>
        </w:rPr>
        <w:t>Data</w:t>
      </w:r>
      <w:r w:rsidRPr="00075CF4">
        <w:rPr>
          <w:rFonts w:ascii="Arial" w:hAnsi="Arial" w:cs="Arial"/>
          <w:sz w:val="24"/>
          <w:szCs w:val="24"/>
        </w:rPr>
        <w:t xml:space="preserve"> </w:t>
      </w:r>
      <w:r w:rsidR="00154857" w:rsidRPr="00154857">
        <w:rPr>
          <w:rFonts w:ascii="Arial" w:hAnsi="Arial" w:cs="Arial"/>
          <w:noProof/>
          <w:sz w:val="24"/>
          <w:szCs w:val="24"/>
        </w:rPr>
        <w:pict>
          <v:rect id="_x0000_s1433" style="position:absolute;left:0;text-align:left;margin-left:270pt;margin-top:344.45pt;width:18pt;height:18pt;z-index:251826176;mso-position-horizontal-relative:text;mso-position-vertical-relative:text" stroked="f"/>
        </w:pict>
      </w:r>
      <w:r>
        <w:rPr>
          <w:rFonts w:ascii="Arial" w:hAnsi="Arial" w:cs="Arial"/>
          <w:sz w:val="24"/>
          <w:szCs w:val="24"/>
        </w:rPr>
        <w:t>Jenis Barang</w:t>
      </w:r>
    </w:p>
    <w:p w:rsidR="00B470AE" w:rsidRDefault="00B470AE" w:rsidP="00222AD7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</w:p>
    <w:p w:rsidR="000B0A00" w:rsidRDefault="0092705D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lastRenderedPageBreak/>
        <w:t>Laporan</w:t>
      </w:r>
      <w:r w:rsidR="000B0A00">
        <w:rPr>
          <w:rFonts w:ascii="Arial" w:hAnsi="Arial" w:cs="Arial"/>
          <w:b/>
          <w:sz w:val="24"/>
          <w:szCs w:val="24"/>
          <w:lang w:val="sv-SE"/>
        </w:rPr>
        <w:t xml:space="preserve"> Data Barang</w:t>
      </w:r>
      <w:r w:rsidR="00FF3EAA">
        <w:rPr>
          <w:rFonts w:ascii="Arial" w:hAnsi="Arial" w:cs="Arial"/>
          <w:b/>
          <w:sz w:val="24"/>
          <w:szCs w:val="24"/>
          <w:lang w:val="sv-SE"/>
        </w:rPr>
        <w:t xml:space="preserve"> Keseluruhan</w:t>
      </w:r>
    </w:p>
    <w:p w:rsidR="003D63A9" w:rsidRPr="003D63A9" w:rsidRDefault="003D63A9" w:rsidP="007370F2">
      <w:pPr>
        <w:tabs>
          <w:tab w:val="right" w:pos="4140"/>
        </w:tabs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Output daftar masuk barang</w:t>
      </w:r>
      <w:r w:rsidRPr="00075CF4">
        <w:rPr>
          <w:rFonts w:ascii="Arial" w:hAnsi="Arial" w:cs="Arial"/>
          <w:sz w:val="24"/>
          <w:szCs w:val="24"/>
        </w:rPr>
        <w:t xml:space="preserve"> merupakan hasil cetakan daftar </w:t>
      </w:r>
      <w:r>
        <w:rPr>
          <w:rFonts w:ascii="Arial" w:hAnsi="Arial" w:cs="Arial"/>
          <w:sz w:val="24"/>
          <w:szCs w:val="24"/>
        </w:rPr>
        <w:t>pemasukan yang ditampilkan data barang</w:t>
      </w:r>
      <w:r w:rsidRPr="00075CF4">
        <w:rPr>
          <w:rFonts w:ascii="Arial" w:hAnsi="Arial" w:cs="Arial"/>
          <w:sz w:val="24"/>
          <w:szCs w:val="24"/>
        </w:rPr>
        <w:t>. Berikut desain output daftar</w:t>
      </w:r>
      <w:r>
        <w:rPr>
          <w:rFonts w:ascii="Arial" w:hAnsi="Arial" w:cs="Arial"/>
          <w:sz w:val="24"/>
          <w:szCs w:val="24"/>
        </w:rPr>
        <w:t xml:space="preserve"> masuk barang ditunjukkan pada Gambar 2.10</w:t>
      </w:r>
    </w:p>
    <w:p w:rsidR="00A7207D" w:rsidRDefault="00E22F7B" w:rsidP="007370F2">
      <w:pPr>
        <w:spacing w:line="480" w:lineRule="auto"/>
        <w:jc w:val="center"/>
      </w:pPr>
      <w:r>
        <w:object w:dxaOrig="11125" w:dyaOrig="2183">
          <v:shape id="_x0000_i1032" type="#_x0000_t75" style="width:369.75pt;height:108pt" o:ole="">
            <v:imagedata r:id="rId26" o:title=""/>
          </v:shape>
          <o:OLEObject Type="Embed" ProgID="Visio.Drawing.11" ShapeID="_x0000_i1032" DrawAspect="Content" ObjectID="_1374267906" r:id="rId27"/>
        </w:object>
      </w:r>
    </w:p>
    <w:p w:rsidR="00222AD7" w:rsidRPr="003D63A9" w:rsidRDefault="003D63A9" w:rsidP="00222AD7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10 </w:t>
      </w:r>
      <w:r w:rsidR="0040778C">
        <w:rPr>
          <w:rFonts w:ascii="Arial" w:hAnsi="Arial" w:cs="Arial"/>
          <w:sz w:val="24"/>
          <w:szCs w:val="24"/>
        </w:rPr>
        <w:t>Output D</w:t>
      </w:r>
      <w:r w:rsidR="009D6E58">
        <w:rPr>
          <w:rFonts w:ascii="Arial" w:hAnsi="Arial" w:cs="Arial"/>
          <w:sz w:val="24"/>
          <w:szCs w:val="24"/>
        </w:rPr>
        <w:t>ata</w:t>
      </w:r>
      <w:r w:rsidR="00154857" w:rsidRPr="00154857">
        <w:rPr>
          <w:rFonts w:ascii="Arial" w:hAnsi="Arial" w:cs="Arial"/>
          <w:noProof/>
          <w:sz w:val="24"/>
          <w:szCs w:val="24"/>
        </w:rPr>
        <w:pict>
          <v:rect id="_x0000_s1436" style="position:absolute;left:0;text-align:left;margin-left:198pt;margin-top:579.4pt;width:18pt;height:18pt;z-index:251830272;mso-position-horizontal-relative:text;mso-position-vertical-relative:text" stroked="f"/>
        </w:pict>
      </w:r>
      <w:r w:rsidR="00154857" w:rsidRPr="00154857">
        <w:rPr>
          <w:rFonts w:ascii="Arial" w:hAnsi="Arial" w:cs="Arial"/>
          <w:noProof/>
          <w:sz w:val="24"/>
          <w:szCs w:val="24"/>
        </w:rPr>
        <w:pict>
          <v:rect id="_x0000_s1435" style="position:absolute;left:0;text-align:left;margin-left:270pt;margin-top:344.45pt;width:18pt;height:18pt;z-index:251829248;mso-position-horizontal-relative:text;mso-position-vertical-relative:text" stroked="f"/>
        </w:pict>
      </w:r>
      <w:r w:rsidR="00E22F7B">
        <w:rPr>
          <w:rFonts w:ascii="Arial" w:hAnsi="Arial" w:cs="Arial"/>
          <w:sz w:val="24"/>
          <w:szCs w:val="24"/>
        </w:rPr>
        <w:t xml:space="preserve"> Barang</w:t>
      </w:r>
    </w:p>
    <w:p w:rsidR="000B0A00" w:rsidRDefault="005729C7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t>Laporan Data Konsumen</w:t>
      </w:r>
    </w:p>
    <w:p w:rsidR="003D63A9" w:rsidRPr="003D63A9" w:rsidRDefault="003D63A9" w:rsidP="007370F2">
      <w:pPr>
        <w:tabs>
          <w:tab w:val="right" w:pos="4140"/>
        </w:tabs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Output daftar masuk konsumen</w:t>
      </w:r>
      <w:r w:rsidRPr="00075CF4">
        <w:rPr>
          <w:rFonts w:ascii="Arial" w:hAnsi="Arial" w:cs="Arial"/>
          <w:sz w:val="24"/>
          <w:szCs w:val="24"/>
        </w:rPr>
        <w:t xml:space="preserve"> merupakan hasil cetakan daftar </w:t>
      </w:r>
      <w:r>
        <w:rPr>
          <w:rFonts w:ascii="Arial" w:hAnsi="Arial" w:cs="Arial"/>
          <w:sz w:val="24"/>
          <w:szCs w:val="24"/>
        </w:rPr>
        <w:t>pemasukan yang ditampilkan data konsumen</w:t>
      </w:r>
      <w:r w:rsidRPr="00075CF4">
        <w:rPr>
          <w:rFonts w:ascii="Arial" w:hAnsi="Arial" w:cs="Arial"/>
          <w:sz w:val="24"/>
          <w:szCs w:val="24"/>
        </w:rPr>
        <w:t>. Berikut desain output daftar</w:t>
      </w:r>
      <w:r>
        <w:rPr>
          <w:rFonts w:ascii="Arial" w:hAnsi="Arial" w:cs="Arial"/>
          <w:sz w:val="24"/>
          <w:szCs w:val="24"/>
        </w:rPr>
        <w:t xml:space="preserve"> masuk </w:t>
      </w:r>
      <w:r w:rsidR="007F7A35">
        <w:rPr>
          <w:rFonts w:ascii="Arial" w:hAnsi="Arial" w:cs="Arial"/>
          <w:sz w:val="24"/>
          <w:szCs w:val="24"/>
        </w:rPr>
        <w:t>konsumen</w:t>
      </w:r>
      <w:r>
        <w:rPr>
          <w:rFonts w:ascii="Arial" w:hAnsi="Arial" w:cs="Arial"/>
          <w:sz w:val="24"/>
          <w:szCs w:val="24"/>
        </w:rPr>
        <w:t xml:space="preserve"> ditunjukkan pada Gambar 2.11</w:t>
      </w:r>
    </w:p>
    <w:p w:rsidR="005729C7" w:rsidRDefault="00E22F7B" w:rsidP="007370F2">
      <w:pPr>
        <w:spacing w:line="480" w:lineRule="auto"/>
        <w:jc w:val="center"/>
      </w:pPr>
      <w:r>
        <w:object w:dxaOrig="7743" w:dyaOrig="2080">
          <v:shape id="_x0000_i1033" type="#_x0000_t75" style="width:285.75pt;height:87pt" o:ole="">
            <v:imagedata r:id="rId28" o:title=""/>
          </v:shape>
          <o:OLEObject Type="Embed" ProgID="Visio.Drawing.11" ShapeID="_x0000_i1033" DrawAspect="Content" ObjectID="_1374267907" r:id="rId29"/>
        </w:object>
      </w:r>
    </w:p>
    <w:p w:rsidR="00366051" w:rsidRDefault="003D63A9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11 </w:t>
      </w:r>
      <w:r w:rsidR="009D6E58">
        <w:rPr>
          <w:rFonts w:ascii="Arial" w:hAnsi="Arial" w:cs="Arial"/>
          <w:sz w:val="24"/>
          <w:szCs w:val="24"/>
        </w:rPr>
        <w:t>Output Data</w:t>
      </w:r>
      <w:r w:rsidRPr="00075CF4">
        <w:rPr>
          <w:rFonts w:ascii="Arial" w:hAnsi="Arial" w:cs="Arial"/>
          <w:sz w:val="24"/>
          <w:szCs w:val="24"/>
        </w:rPr>
        <w:t xml:space="preserve"> </w:t>
      </w:r>
      <w:r w:rsidR="006A4194">
        <w:rPr>
          <w:rFonts w:ascii="Arial" w:hAnsi="Arial" w:cs="Arial"/>
          <w:sz w:val="24"/>
          <w:szCs w:val="24"/>
        </w:rPr>
        <w:t>Konsumen</w:t>
      </w:r>
    </w:p>
    <w:p w:rsidR="00222AD7" w:rsidRPr="003D63A9" w:rsidRDefault="00222AD7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</w:p>
    <w:p w:rsidR="000B0A00" w:rsidRDefault="005F1D8A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t>Laporan Data Supplier</w:t>
      </w:r>
    </w:p>
    <w:p w:rsidR="003D63A9" w:rsidRPr="007F7A35" w:rsidRDefault="007F7A35" w:rsidP="007370F2">
      <w:pPr>
        <w:tabs>
          <w:tab w:val="right" w:pos="4140"/>
        </w:tabs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3D63A9">
        <w:rPr>
          <w:rFonts w:ascii="Arial" w:hAnsi="Arial" w:cs="Arial"/>
          <w:sz w:val="24"/>
          <w:szCs w:val="24"/>
        </w:rPr>
        <w:t>Output daftar masuk</w:t>
      </w:r>
      <w:r>
        <w:rPr>
          <w:rFonts w:ascii="Arial" w:hAnsi="Arial" w:cs="Arial"/>
          <w:sz w:val="24"/>
          <w:szCs w:val="24"/>
        </w:rPr>
        <w:t xml:space="preserve"> </w:t>
      </w:r>
      <w:r w:rsidRPr="007F7A35">
        <w:rPr>
          <w:rFonts w:ascii="Arial" w:hAnsi="Arial" w:cs="Arial"/>
          <w:i/>
          <w:sz w:val="24"/>
          <w:szCs w:val="24"/>
        </w:rPr>
        <w:t>supplier</w:t>
      </w:r>
      <w:r>
        <w:rPr>
          <w:rFonts w:ascii="Arial" w:hAnsi="Arial" w:cs="Arial"/>
          <w:sz w:val="24"/>
          <w:szCs w:val="24"/>
        </w:rPr>
        <w:t xml:space="preserve"> </w:t>
      </w:r>
      <w:r w:rsidR="003D63A9" w:rsidRPr="00075CF4">
        <w:rPr>
          <w:rFonts w:ascii="Arial" w:hAnsi="Arial" w:cs="Arial"/>
          <w:sz w:val="24"/>
          <w:szCs w:val="24"/>
        </w:rPr>
        <w:t xml:space="preserve">merupakan hasil cetakan daftar </w:t>
      </w:r>
      <w:r w:rsidR="003D63A9">
        <w:rPr>
          <w:rFonts w:ascii="Arial" w:hAnsi="Arial" w:cs="Arial"/>
          <w:sz w:val="24"/>
          <w:szCs w:val="24"/>
        </w:rPr>
        <w:t>pemasukan yang ditampilkan data</w:t>
      </w:r>
      <w:r>
        <w:rPr>
          <w:rFonts w:ascii="Arial" w:hAnsi="Arial" w:cs="Arial"/>
          <w:sz w:val="24"/>
          <w:szCs w:val="24"/>
        </w:rPr>
        <w:t xml:space="preserve"> </w:t>
      </w:r>
      <w:r w:rsidRPr="007F7A35">
        <w:rPr>
          <w:rFonts w:ascii="Arial" w:hAnsi="Arial" w:cs="Arial"/>
          <w:i/>
          <w:sz w:val="24"/>
          <w:szCs w:val="24"/>
        </w:rPr>
        <w:t>supplier</w:t>
      </w:r>
      <w:r>
        <w:rPr>
          <w:rFonts w:ascii="Arial" w:hAnsi="Arial" w:cs="Arial"/>
          <w:sz w:val="24"/>
          <w:szCs w:val="24"/>
        </w:rPr>
        <w:t xml:space="preserve">. </w:t>
      </w:r>
      <w:r w:rsidR="003D63A9" w:rsidRPr="00075CF4">
        <w:rPr>
          <w:rFonts w:ascii="Arial" w:hAnsi="Arial" w:cs="Arial"/>
          <w:sz w:val="24"/>
          <w:szCs w:val="24"/>
        </w:rPr>
        <w:t>Berikut desain output daftar</w:t>
      </w:r>
      <w:r w:rsidR="003D63A9">
        <w:rPr>
          <w:rFonts w:ascii="Arial" w:hAnsi="Arial" w:cs="Arial"/>
          <w:sz w:val="24"/>
          <w:szCs w:val="24"/>
        </w:rPr>
        <w:t xml:space="preserve"> masuk </w:t>
      </w:r>
      <w:r w:rsidRPr="007F7A35">
        <w:rPr>
          <w:rFonts w:ascii="Arial" w:hAnsi="Arial" w:cs="Arial"/>
          <w:i/>
          <w:sz w:val="24"/>
          <w:szCs w:val="24"/>
        </w:rPr>
        <w:t>supplie</w:t>
      </w:r>
      <w:r>
        <w:rPr>
          <w:rFonts w:ascii="Arial" w:hAnsi="Arial" w:cs="Arial"/>
          <w:sz w:val="24"/>
          <w:szCs w:val="24"/>
        </w:rPr>
        <w:t>r</w:t>
      </w:r>
      <w:r w:rsidR="003D63A9">
        <w:rPr>
          <w:rFonts w:ascii="Arial" w:hAnsi="Arial" w:cs="Arial"/>
          <w:sz w:val="24"/>
          <w:szCs w:val="24"/>
        </w:rPr>
        <w:t xml:space="preserve"> ditunjukkan pada Gambar 2.1</w:t>
      </w:r>
      <w:r>
        <w:rPr>
          <w:rFonts w:ascii="Arial" w:hAnsi="Arial" w:cs="Arial"/>
          <w:sz w:val="24"/>
          <w:szCs w:val="24"/>
        </w:rPr>
        <w:t>2</w:t>
      </w:r>
    </w:p>
    <w:p w:rsidR="005F1D8A" w:rsidRDefault="00222AD7" w:rsidP="007370F2">
      <w:pPr>
        <w:spacing w:line="480" w:lineRule="auto"/>
        <w:jc w:val="center"/>
        <w:rPr>
          <w:rFonts w:ascii="Arial" w:hAnsi="Arial" w:cs="Arial"/>
          <w:b/>
          <w:sz w:val="24"/>
          <w:szCs w:val="24"/>
          <w:lang w:val="sv-SE"/>
        </w:rPr>
      </w:pPr>
      <w:r>
        <w:object w:dxaOrig="7743" w:dyaOrig="2080">
          <v:shape id="_x0000_i1034" type="#_x0000_t75" style="width:245.25pt;height:76.5pt" o:ole="">
            <v:imagedata r:id="rId30" o:title=""/>
          </v:shape>
          <o:OLEObject Type="Embed" ProgID="Visio.Drawing.11" ShapeID="_x0000_i1034" DrawAspect="Content" ObjectID="_1374267908" r:id="rId31"/>
        </w:object>
      </w:r>
    </w:p>
    <w:p w:rsidR="005F1D8A" w:rsidRPr="007F7A35" w:rsidRDefault="007F7A35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12 </w:t>
      </w:r>
      <w:r w:rsidRPr="00075CF4">
        <w:rPr>
          <w:rFonts w:ascii="Arial" w:hAnsi="Arial" w:cs="Arial"/>
          <w:sz w:val="24"/>
          <w:szCs w:val="24"/>
        </w:rPr>
        <w:t>Output Da</w:t>
      </w:r>
      <w:r w:rsidR="00BC3857">
        <w:rPr>
          <w:rFonts w:ascii="Arial" w:hAnsi="Arial" w:cs="Arial"/>
          <w:sz w:val="24"/>
          <w:szCs w:val="24"/>
        </w:rPr>
        <w:t>ta</w:t>
      </w:r>
      <w:r w:rsidRPr="00075CF4">
        <w:rPr>
          <w:rFonts w:ascii="Arial" w:hAnsi="Arial" w:cs="Arial"/>
          <w:sz w:val="24"/>
          <w:szCs w:val="24"/>
        </w:rPr>
        <w:t xml:space="preserve"> </w:t>
      </w:r>
      <w:r w:rsidR="00154857" w:rsidRPr="00154857">
        <w:rPr>
          <w:rFonts w:ascii="Arial" w:hAnsi="Arial" w:cs="Arial"/>
          <w:noProof/>
          <w:sz w:val="24"/>
          <w:szCs w:val="24"/>
        </w:rPr>
        <w:pict>
          <v:rect id="_x0000_s1440" style="position:absolute;left:0;text-align:left;margin-left:198pt;margin-top:579.4pt;width:18pt;height:18pt;z-index:251836416;mso-position-horizontal-relative:text;mso-position-vertical-relative:text" stroked="f"/>
        </w:pict>
      </w:r>
      <w:r w:rsidR="00154857" w:rsidRPr="00154857">
        <w:rPr>
          <w:rFonts w:ascii="Arial" w:hAnsi="Arial" w:cs="Arial"/>
          <w:noProof/>
          <w:sz w:val="24"/>
          <w:szCs w:val="24"/>
        </w:rPr>
        <w:pict>
          <v:rect id="_x0000_s1439" style="position:absolute;left:0;text-align:left;margin-left:270pt;margin-top:344.45pt;width:18pt;height:18pt;z-index:251835392;mso-position-horizontal-relative:text;mso-position-vertical-relative:text" stroked="f"/>
        </w:pict>
      </w:r>
      <w:r w:rsidR="006A4194">
        <w:rPr>
          <w:rFonts w:ascii="Arial" w:hAnsi="Arial" w:cs="Arial"/>
          <w:sz w:val="24"/>
          <w:szCs w:val="24"/>
        </w:rPr>
        <w:t>Supplier</w:t>
      </w:r>
    </w:p>
    <w:p w:rsidR="000B0A00" w:rsidRDefault="00BA63A0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t>Laporan Penjualan Pernota</w:t>
      </w:r>
    </w:p>
    <w:p w:rsidR="007F7A35" w:rsidRPr="007F7A35" w:rsidRDefault="007F7A35" w:rsidP="007370F2">
      <w:pPr>
        <w:tabs>
          <w:tab w:val="right" w:pos="4140"/>
        </w:tabs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utput daftar penjualan pernota </w:t>
      </w:r>
      <w:r w:rsidRPr="00075CF4">
        <w:rPr>
          <w:rFonts w:ascii="Arial" w:hAnsi="Arial" w:cs="Arial"/>
          <w:sz w:val="24"/>
          <w:szCs w:val="24"/>
        </w:rPr>
        <w:t xml:space="preserve">merupakan hasil cetakan daftar </w:t>
      </w:r>
      <w:r>
        <w:rPr>
          <w:rFonts w:ascii="Arial" w:hAnsi="Arial" w:cs="Arial"/>
          <w:sz w:val="24"/>
          <w:szCs w:val="24"/>
        </w:rPr>
        <w:t>penjulan yang ditampilkan pernota.</w:t>
      </w:r>
      <w:r w:rsidR="006A4194" w:rsidRPr="006A4194">
        <w:rPr>
          <w:rFonts w:ascii="Arial" w:hAnsi="Arial" w:cs="Arial"/>
          <w:sz w:val="24"/>
          <w:szCs w:val="24"/>
        </w:rPr>
        <w:t xml:space="preserve"> </w:t>
      </w:r>
      <w:r w:rsidR="006A4194">
        <w:rPr>
          <w:rFonts w:ascii="Arial" w:hAnsi="Arial" w:cs="Arial"/>
          <w:sz w:val="24"/>
          <w:szCs w:val="24"/>
        </w:rPr>
        <w:t xml:space="preserve">Dimana nantinya kasir memilih no nota terlebih dahulu. </w:t>
      </w:r>
      <w:r w:rsidRPr="00075CF4">
        <w:rPr>
          <w:rFonts w:ascii="Arial" w:hAnsi="Arial" w:cs="Arial"/>
          <w:sz w:val="24"/>
          <w:szCs w:val="24"/>
        </w:rPr>
        <w:t>Berikut desain output daftar</w:t>
      </w:r>
      <w:r>
        <w:rPr>
          <w:rFonts w:ascii="Arial" w:hAnsi="Arial" w:cs="Arial"/>
          <w:sz w:val="24"/>
          <w:szCs w:val="24"/>
        </w:rPr>
        <w:t xml:space="preserve"> penjualan pernota ditunjukkan pada Gambar 2.13</w:t>
      </w:r>
    </w:p>
    <w:p w:rsidR="00BA63A0" w:rsidRDefault="00222AD7" w:rsidP="007370F2">
      <w:pPr>
        <w:spacing w:line="480" w:lineRule="auto"/>
        <w:jc w:val="center"/>
      </w:pPr>
      <w:r>
        <w:object w:dxaOrig="9651" w:dyaOrig="3607">
          <v:shape id="_x0000_i1035" type="#_x0000_t75" style="width:386.25pt;height:107.25pt" o:ole="">
            <v:imagedata r:id="rId32" o:title=""/>
          </v:shape>
          <o:OLEObject Type="Embed" ProgID="Visio.Drawing.11" ShapeID="_x0000_i1035" DrawAspect="Content" ObjectID="_1374267909" r:id="rId33"/>
        </w:object>
      </w:r>
    </w:p>
    <w:p w:rsidR="007F7A35" w:rsidRPr="007F7A35" w:rsidRDefault="007F7A35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13 </w:t>
      </w:r>
      <w:r w:rsidRPr="00075CF4">
        <w:rPr>
          <w:rFonts w:ascii="Arial" w:hAnsi="Arial" w:cs="Arial"/>
          <w:sz w:val="24"/>
          <w:szCs w:val="24"/>
        </w:rPr>
        <w:t xml:space="preserve">Output </w:t>
      </w:r>
      <w:r>
        <w:rPr>
          <w:rFonts w:ascii="Arial" w:hAnsi="Arial" w:cs="Arial"/>
          <w:sz w:val="24"/>
          <w:szCs w:val="24"/>
        </w:rPr>
        <w:t>Penjualan Pernota</w:t>
      </w:r>
    </w:p>
    <w:p w:rsidR="00BA63A0" w:rsidRDefault="00BA63A0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t>Laporan Penjualan Perhari</w:t>
      </w:r>
    </w:p>
    <w:p w:rsidR="007F7A35" w:rsidRPr="00BA63A0" w:rsidRDefault="007F7A35" w:rsidP="007370F2">
      <w:pPr>
        <w:spacing w:line="480" w:lineRule="auto"/>
        <w:ind w:firstLine="540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</w:rPr>
        <w:t xml:space="preserve">Output daftar penjualan perhari </w:t>
      </w:r>
      <w:r w:rsidRPr="00075CF4">
        <w:rPr>
          <w:rFonts w:ascii="Arial" w:hAnsi="Arial" w:cs="Arial"/>
          <w:sz w:val="24"/>
          <w:szCs w:val="24"/>
        </w:rPr>
        <w:t xml:space="preserve">merupakan hasil cetakan daftar </w:t>
      </w:r>
      <w:r>
        <w:rPr>
          <w:rFonts w:ascii="Arial" w:hAnsi="Arial" w:cs="Arial"/>
          <w:sz w:val="24"/>
          <w:szCs w:val="24"/>
        </w:rPr>
        <w:t>penjualan yang</w:t>
      </w:r>
      <w:r w:rsidRPr="00075CF4">
        <w:rPr>
          <w:rFonts w:ascii="Arial" w:hAnsi="Arial" w:cs="Arial"/>
          <w:sz w:val="24"/>
          <w:szCs w:val="24"/>
        </w:rPr>
        <w:t xml:space="preserve"> ditampilkan </w:t>
      </w:r>
      <w:r>
        <w:rPr>
          <w:rFonts w:ascii="Arial" w:hAnsi="Arial" w:cs="Arial"/>
          <w:sz w:val="24"/>
          <w:szCs w:val="24"/>
        </w:rPr>
        <w:t>perhari</w:t>
      </w:r>
      <w:r w:rsidRPr="00075CF4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>Dimana nantinya, kasir menentukan</w:t>
      </w:r>
      <w:r w:rsidR="00222AD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terl</w:t>
      </w:r>
      <w:r w:rsidR="004118F1">
        <w:rPr>
          <w:rFonts w:ascii="Arial" w:hAnsi="Arial" w:cs="Arial"/>
          <w:sz w:val="24"/>
          <w:szCs w:val="24"/>
        </w:rPr>
        <w:t>ebih dahulu tanggal, bulan dan tahun</w:t>
      </w:r>
      <w:r>
        <w:rPr>
          <w:rFonts w:ascii="Arial" w:hAnsi="Arial" w:cs="Arial"/>
          <w:sz w:val="24"/>
          <w:szCs w:val="24"/>
        </w:rPr>
        <w:t xml:space="preserve">. </w:t>
      </w:r>
      <w:r w:rsidRPr="00075CF4">
        <w:rPr>
          <w:rFonts w:ascii="Arial" w:hAnsi="Arial" w:cs="Arial"/>
          <w:sz w:val="24"/>
          <w:szCs w:val="24"/>
        </w:rPr>
        <w:t>Berikut desain output daftar</w:t>
      </w:r>
      <w:r w:rsidR="004118F1">
        <w:rPr>
          <w:rFonts w:ascii="Arial" w:hAnsi="Arial" w:cs="Arial"/>
          <w:sz w:val="24"/>
          <w:szCs w:val="24"/>
        </w:rPr>
        <w:t xml:space="preserve"> penjualan perhari</w:t>
      </w:r>
      <w:r>
        <w:rPr>
          <w:rFonts w:ascii="Arial" w:hAnsi="Arial" w:cs="Arial"/>
          <w:sz w:val="24"/>
          <w:szCs w:val="24"/>
        </w:rPr>
        <w:t xml:space="preserve"> ditunjukkan pada Gambar</w:t>
      </w:r>
      <w:r w:rsidR="004118F1">
        <w:rPr>
          <w:rFonts w:ascii="Arial" w:hAnsi="Arial" w:cs="Arial"/>
          <w:sz w:val="24"/>
          <w:szCs w:val="24"/>
        </w:rPr>
        <w:t xml:space="preserve"> 2.14</w:t>
      </w:r>
    </w:p>
    <w:p w:rsidR="00BA63A0" w:rsidRDefault="00EB709C" w:rsidP="007370F2">
      <w:pPr>
        <w:spacing w:line="480" w:lineRule="auto"/>
        <w:jc w:val="center"/>
      </w:pPr>
      <w:r>
        <w:object w:dxaOrig="8628" w:dyaOrig="2755">
          <v:shape id="_x0000_i1036" type="#_x0000_t75" style="width:377.25pt;height:126pt" o:ole="">
            <v:imagedata r:id="rId34" o:title=""/>
          </v:shape>
          <o:OLEObject Type="Embed" ProgID="Visio.Drawing.11" ShapeID="_x0000_i1036" DrawAspect="Content" ObjectID="_1374267910" r:id="rId35"/>
        </w:object>
      </w:r>
    </w:p>
    <w:p w:rsidR="004118F1" w:rsidRPr="00DA48F3" w:rsidRDefault="004118F1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14 </w:t>
      </w:r>
      <w:r w:rsidRPr="00075CF4">
        <w:rPr>
          <w:rFonts w:ascii="Arial" w:hAnsi="Arial" w:cs="Arial"/>
          <w:sz w:val="24"/>
          <w:szCs w:val="24"/>
        </w:rPr>
        <w:t xml:space="preserve">Output </w:t>
      </w:r>
      <w:r>
        <w:rPr>
          <w:rFonts w:ascii="Arial" w:hAnsi="Arial" w:cs="Arial"/>
          <w:sz w:val="24"/>
          <w:szCs w:val="24"/>
        </w:rPr>
        <w:t>Penjualan Perhari</w:t>
      </w:r>
    </w:p>
    <w:p w:rsidR="004118F1" w:rsidRDefault="009E391D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t>Laporan Penjualan Per B</w:t>
      </w:r>
      <w:r w:rsidR="00BA63A0">
        <w:rPr>
          <w:rFonts w:ascii="Arial" w:hAnsi="Arial" w:cs="Arial"/>
          <w:b/>
          <w:sz w:val="24"/>
          <w:szCs w:val="24"/>
          <w:lang w:val="sv-SE"/>
        </w:rPr>
        <w:t>ulan</w:t>
      </w:r>
    </w:p>
    <w:p w:rsidR="004118F1" w:rsidRPr="004118F1" w:rsidRDefault="004118F1" w:rsidP="007370F2">
      <w:pPr>
        <w:spacing w:line="480" w:lineRule="auto"/>
        <w:ind w:firstLine="540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</w:rPr>
        <w:t xml:space="preserve">Output daftar penjualan perbulan </w:t>
      </w:r>
      <w:r w:rsidRPr="00075CF4">
        <w:rPr>
          <w:rFonts w:ascii="Arial" w:hAnsi="Arial" w:cs="Arial"/>
          <w:sz w:val="24"/>
          <w:szCs w:val="24"/>
        </w:rPr>
        <w:t xml:space="preserve">merupakan hasil cetakan daftar </w:t>
      </w:r>
      <w:r>
        <w:rPr>
          <w:rFonts w:ascii="Arial" w:hAnsi="Arial" w:cs="Arial"/>
          <w:sz w:val="24"/>
          <w:szCs w:val="24"/>
        </w:rPr>
        <w:t>penjualan yang</w:t>
      </w:r>
      <w:r w:rsidRPr="00075CF4">
        <w:rPr>
          <w:rFonts w:ascii="Arial" w:hAnsi="Arial" w:cs="Arial"/>
          <w:sz w:val="24"/>
          <w:szCs w:val="24"/>
        </w:rPr>
        <w:t xml:space="preserve"> ditampilkan </w:t>
      </w:r>
      <w:r>
        <w:rPr>
          <w:rFonts w:ascii="Arial" w:hAnsi="Arial" w:cs="Arial"/>
          <w:sz w:val="24"/>
          <w:szCs w:val="24"/>
        </w:rPr>
        <w:t>perbulan</w:t>
      </w:r>
      <w:r w:rsidRPr="00075CF4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 xml:space="preserve">Dimana nantinya, kasir menentukan terlebih dahulu bulan dan tahun. </w:t>
      </w:r>
      <w:r w:rsidRPr="00075CF4">
        <w:rPr>
          <w:rFonts w:ascii="Arial" w:hAnsi="Arial" w:cs="Arial"/>
          <w:sz w:val="24"/>
          <w:szCs w:val="24"/>
        </w:rPr>
        <w:t>Berikut desain output daftar</w:t>
      </w:r>
      <w:r>
        <w:rPr>
          <w:rFonts w:ascii="Arial" w:hAnsi="Arial" w:cs="Arial"/>
          <w:sz w:val="24"/>
          <w:szCs w:val="24"/>
        </w:rPr>
        <w:t xml:space="preserve"> penjualan perhari ditunjukkan pada Gambar 2.15</w:t>
      </w:r>
    </w:p>
    <w:p w:rsidR="00BA63A0" w:rsidRDefault="00DA48F3" w:rsidP="007370F2">
      <w:pPr>
        <w:spacing w:line="480" w:lineRule="auto"/>
        <w:jc w:val="center"/>
      </w:pPr>
      <w:r>
        <w:object w:dxaOrig="6468" w:dyaOrig="2755">
          <v:shape id="_x0000_i1037" type="#_x0000_t75" style="width:270pt;height:102.75pt" o:ole="">
            <v:imagedata r:id="rId36" o:title=""/>
          </v:shape>
          <o:OLEObject Type="Embed" ProgID="Visio.Drawing.11" ShapeID="_x0000_i1037" DrawAspect="Content" ObjectID="_1374267911" r:id="rId37"/>
        </w:object>
      </w:r>
    </w:p>
    <w:p w:rsidR="004118F1" w:rsidRPr="004118F1" w:rsidRDefault="004118F1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15 </w:t>
      </w:r>
      <w:r w:rsidRPr="00075CF4">
        <w:rPr>
          <w:rFonts w:ascii="Arial" w:hAnsi="Arial" w:cs="Arial"/>
          <w:sz w:val="24"/>
          <w:szCs w:val="24"/>
        </w:rPr>
        <w:t xml:space="preserve">Output </w:t>
      </w:r>
      <w:r w:rsidR="009E391D">
        <w:rPr>
          <w:rFonts w:ascii="Arial" w:hAnsi="Arial" w:cs="Arial"/>
          <w:sz w:val="24"/>
          <w:szCs w:val="24"/>
        </w:rPr>
        <w:t>Penjualan Per B</w:t>
      </w:r>
      <w:r>
        <w:rPr>
          <w:rFonts w:ascii="Arial" w:hAnsi="Arial" w:cs="Arial"/>
          <w:sz w:val="24"/>
          <w:szCs w:val="24"/>
        </w:rPr>
        <w:t>ulan</w:t>
      </w:r>
    </w:p>
    <w:p w:rsidR="000B0A00" w:rsidRDefault="009E391D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t>Laporan Penjualan Per T</w:t>
      </w:r>
      <w:r w:rsidR="00BA63A0">
        <w:rPr>
          <w:rFonts w:ascii="Arial" w:hAnsi="Arial" w:cs="Arial"/>
          <w:b/>
          <w:sz w:val="24"/>
          <w:szCs w:val="24"/>
          <w:lang w:val="sv-SE"/>
        </w:rPr>
        <w:t>ahun</w:t>
      </w:r>
    </w:p>
    <w:p w:rsidR="004118F1" w:rsidRDefault="004118F1" w:rsidP="007370F2">
      <w:pPr>
        <w:spacing w:line="480" w:lineRule="auto"/>
        <w:ind w:firstLine="540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</w:rPr>
        <w:t xml:space="preserve">Output daftar penjualan pertahun </w:t>
      </w:r>
      <w:r w:rsidRPr="00075CF4">
        <w:rPr>
          <w:rFonts w:ascii="Arial" w:hAnsi="Arial" w:cs="Arial"/>
          <w:sz w:val="24"/>
          <w:szCs w:val="24"/>
        </w:rPr>
        <w:t xml:space="preserve">merupakan hasil cetakan daftar </w:t>
      </w:r>
      <w:r>
        <w:rPr>
          <w:rFonts w:ascii="Arial" w:hAnsi="Arial" w:cs="Arial"/>
          <w:sz w:val="24"/>
          <w:szCs w:val="24"/>
        </w:rPr>
        <w:t>penjualan yang</w:t>
      </w:r>
      <w:r w:rsidRPr="00075CF4">
        <w:rPr>
          <w:rFonts w:ascii="Arial" w:hAnsi="Arial" w:cs="Arial"/>
          <w:sz w:val="24"/>
          <w:szCs w:val="24"/>
        </w:rPr>
        <w:t xml:space="preserve"> ditampilkan </w:t>
      </w:r>
      <w:r>
        <w:rPr>
          <w:rFonts w:ascii="Arial" w:hAnsi="Arial" w:cs="Arial"/>
          <w:sz w:val="24"/>
          <w:szCs w:val="24"/>
        </w:rPr>
        <w:t>pertahun.</w:t>
      </w:r>
      <w:r w:rsidRPr="00075CF4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imana nantinya, kasir menentukan terlebih dahulu tahun penjualan. </w:t>
      </w:r>
      <w:r w:rsidRPr="00075CF4">
        <w:rPr>
          <w:rFonts w:ascii="Arial" w:hAnsi="Arial" w:cs="Arial"/>
          <w:sz w:val="24"/>
          <w:szCs w:val="24"/>
        </w:rPr>
        <w:t>Berikut desain output daftar</w:t>
      </w:r>
      <w:r>
        <w:rPr>
          <w:rFonts w:ascii="Arial" w:hAnsi="Arial" w:cs="Arial"/>
          <w:sz w:val="24"/>
          <w:szCs w:val="24"/>
        </w:rPr>
        <w:t xml:space="preserve"> penjualan pertahun ditunjukkan pada Gambar 2.1</w:t>
      </w:r>
      <w:r w:rsidR="006A4194">
        <w:rPr>
          <w:rFonts w:ascii="Arial" w:hAnsi="Arial" w:cs="Arial"/>
          <w:sz w:val="24"/>
          <w:szCs w:val="24"/>
        </w:rPr>
        <w:t>6</w:t>
      </w:r>
    </w:p>
    <w:p w:rsidR="00BA63A0" w:rsidRDefault="00E22F7B" w:rsidP="007370F2">
      <w:pPr>
        <w:spacing w:line="480" w:lineRule="auto"/>
        <w:jc w:val="center"/>
      </w:pPr>
      <w:r>
        <w:object w:dxaOrig="6468" w:dyaOrig="2789">
          <v:shape id="_x0000_i1038" type="#_x0000_t75" style="width:244.5pt;height:100.5pt" o:ole="">
            <v:imagedata r:id="rId38" o:title=""/>
          </v:shape>
          <o:OLEObject Type="Embed" ProgID="Visio.Drawing.11" ShapeID="_x0000_i1038" DrawAspect="Content" ObjectID="_1374267912" r:id="rId39"/>
        </w:object>
      </w:r>
    </w:p>
    <w:p w:rsidR="006A4194" w:rsidRPr="006A4194" w:rsidRDefault="006A4194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16 </w:t>
      </w:r>
      <w:r w:rsidRPr="00075CF4">
        <w:rPr>
          <w:rFonts w:ascii="Arial" w:hAnsi="Arial" w:cs="Arial"/>
          <w:sz w:val="24"/>
          <w:szCs w:val="24"/>
        </w:rPr>
        <w:t xml:space="preserve">Output </w:t>
      </w:r>
      <w:r>
        <w:rPr>
          <w:rFonts w:ascii="Arial" w:hAnsi="Arial" w:cs="Arial"/>
          <w:sz w:val="24"/>
          <w:szCs w:val="24"/>
        </w:rPr>
        <w:t>Penjualan Per</w:t>
      </w:r>
      <w:r w:rsidR="009E391D">
        <w:rPr>
          <w:rFonts w:ascii="Arial" w:hAnsi="Arial" w:cs="Arial"/>
          <w:sz w:val="24"/>
          <w:szCs w:val="24"/>
        </w:rPr>
        <w:t xml:space="preserve"> Tahun</w:t>
      </w:r>
    </w:p>
    <w:p w:rsidR="00BA63A0" w:rsidRDefault="00FF3EAA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t>Laporan Pembelian Per N</w:t>
      </w:r>
      <w:r w:rsidR="00BA63A0">
        <w:rPr>
          <w:rFonts w:ascii="Arial" w:hAnsi="Arial" w:cs="Arial"/>
          <w:b/>
          <w:sz w:val="24"/>
          <w:szCs w:val="24"/>
          <w:lang w:val="sv-SE"/>
        </w:rPr>
        <w:t>ota</w:t>
      </w:r>
    </w:p>
    <w:p w:rsidR="006A4194" w:rsidRPr="006A4194" w:rsidRDefault="006A4194" w:rsidP="007370F2">
      <w:pPr>
        <w:tabs>
          <w:tab w:val="right" w:pos="4140"/>
        </w:tabs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utput daftar pembelian pernota </w:t>
      </w:r>
      <w:r w:rsidRPr="00075CF4">
        <w:rPr>
          <w:rFonts w:ascii="Arial" w:hAnsi="Arial" w:cs="Arial"/>
          <w:sz w:val="24"/>
          <w:szCs w:val="24"/>
        </w:rPr>
        <w:t xml:space="preserve">merupakan hasil cetakan daftar </w:t>
      </w:r>
      <w:r>
        <w:rPr>
          <w:rFonts w:ascii="Arial" w:hAnsi="Arial" w:cs="Arial"/>
          <w:sz w:val="24"/>
          <w:szCs w:val="24"/>
        </w:rPr>
        <w:t xml:space="preserve">pembelian yang ditampilkan pernota. Dimana nantinya kasir memilih no nota terlebih dahulu. </w:t>
      </w:r>
      <w:r w:rsidRPr="00075CF4">
        <w:rPr>
          <w:rFonts w:ascii="Arial" w:hAnsi="Arial" w:cs="Arial"/>
          <w:sz w:val="24"/>
          <w:szCs w:val="24"/>
        </w:rPr>
        <w:t>Berikut desain output daftar</w:t>
      </w:r>
      <w:r>
        <w:rPr>
          <w:rFonts w:ascii="Arial" w:hAnsi="Arial" w:cs="Arial"/>
          <w:sz w:val="24"/>
          <w:szCs w:val="24"/>
        </w:rPr>
        <w:t xml:space="preserve"> pembelian pernota ditunjukkan pada Gambar 2.17</w:t>
      </w:r>
    </w:p>
    <w:p w:rsidR="00BA63A0" w:rsidRDefault="00E22F7B" w:rsidP="007370F2">
      <w:pPr>
        <w:spacing w:line="480" w:lineRule="auto"/>
        <w:jc w:val="center"/>
      </w:pPr>
      <w:r>
        <w:object w:dxaOrig="9651" w:dyaOrig="3607">
          <v:shape id="_x0000_i1039" type="#_x0000_t75" style="width:353.25pt;height:144.75pt" o:ole="">
            <v:imagedata r:id="rId40" o:title=""/>
          </v:shape>
          <o:OLEObject Type="Embed" ProgID="Visio.Drawing.11" ShapeID="_x0000_i1039" DrawAspect="Content" ObjectID="_1374267913" r:id="rId41"/>
        </w:object>
      </w:r>
    </w:p>
    <w:p w:rsidR="006A4194" w:rsidRPr="006A4194" w:rsidRDefault="006A4194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Gambar 2.1</w:t>
      </w:r>
      <w:r w:rsidR="0040778C">
        <w:rPr>
          <w:rFonts w:ascii="Arial" w:hAnsi="Arial" w:cs="Arial"/>
          <w:sz w:val="24"/>
          <w:szCs w:val="24"/>
        </w:rPr>
        <w:t>7</w:t>
      </w:r>
      <w:r>
        <w:rPr>
          <w:rFonts w:ascii="Arial" w:hAnsi="Arial" w:cs="Arial"/>
          <w:sz w:val="24"/>
          <w:szCs w:val="24"/>
        </w:rPr>
        <w:t xml:space="preserve"> </w:t>
      </w:r>
      <w:r w:rsidRPr="00075CF4">
        <w:rPr>
          <w:rFonts w:ascii="Arial" w:hAnsi="Arial" w:cs="Arial"/>
          <w:sz w:val="24"/>
          <w:szCs w:val="24"/>
        </w:rPr>
        <w:t xml:space="preserve">Output </w:t>
      </w:r>
      <w:r>
        <w:rPr>
          <w:rFonts w:ascii="Arial" w:hAnsi="Arial" w:cs="Arial"/>
          <w:sz w:val="24"/>
          <w:szCs w:val="24"/>
        </w:rPr>
        <w:t>Pe</w:t>
      </w:r>
      <w:r w:rsidR="0040778C">
        <w:rPr>
          <w:rFonts w:ascii="Arial" w:hAnsi="Arial" w:cs="Arial"/>
          <w:sz w:val="24"/>
          <w:szCs w:val="24"/>
        </w:rPr>
        <w:t>mbelian</w:t>
      </w:r>
      <w:r>
        <w:rPr>
          <w:rFonts w:ascii="Arial" w:hAnsi="Arial" w:cs="Arial"/>
          <w:sz w:val="24"/>
          <w:szCs w:val="24"/>
        </w:rPr>
        <w:t xml:space="preserve"> Per</w:t>
      </w:r>
      <w:r w:rsidR="0040778C">
        <w:rPr>
          <w:rFonts w:ascii="Arial" w:hAnsi="Arial" w:cs="Arial"/>
          <w:sz w:val="24"/>
          <w:szCs w:val="24"/>
        </w:rPr>
        <w:t>nota</w:t>
      </w:r>
    </w:p>
    <w:p w:rsidR="00BA63A0" w:rsidRDefault="00BA63A0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t>Laporan Pembelian Per</w:t>
      </w:r>
      <w:r w:rsidR="00FF3EAA">
        <w:rPr>
          <w:rFonts w:ascii="Arial" w:hAnsi="Arial" w:cs="Arial"/>
          <w:b/>
          <w:sz w:val="24"/>
          <w:szCs w:val="24"/>
          <w:lang w:val="sv-SE"/>
        </w:rPr>
        <w:t xml:space="preserve"> S</w:t>
      </w:r>
      <w:r>
        <w:rPr>
          <w:rFonts w:ascii="Arial" w:hAnsi="Arial" w:cs="Arial"/>
          <w:b/>
          <w:sz w:val="24"/>
          <w:szCs w:val="24"/>
          <w:lang w:val="sv-SE"/>
        </w:rPr>
        <w:t>upplier</w:t>
      </w:r>
    </w:p>
    <w:p w:rsidR="0040778C" w:rsidRPr="00DA48F3" w:rsidRDefault="0040778C" w:rsidP="007370F2">
      <w:pPr>
        <w:tabs>
          <w:tab w:val="right" w:pos="4140"/>
        </w:tabs>
        <w:spacing w:line="48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utput daftar pembelian persupplier </w:t>
      </w:r>
      <w:r w:rsidRPr="00075CF4">
        <w:rPr>
          <w:rFonts w:ascii="Arial" w:hAnsi="Arial" w:cs="Arial"/>
          <w:sz w:val="24"/>
          <w:szCs w:val="24"/>
        </w:rPr>
        <w:t xml:space="preserve">merupakan hasil cetakan daftar </w:t>
      </w:r>
      <w:r>
        <w:rPr>
          <w:rFonts w:ascii="Arial" w:hAnsi="Arial" w:cs="Arial"/>
          <w:sz w:val="24"/>
          <w:szCs w:val="24"/>
        </w:rPr>
        <w:t xml:space="preserve">pembelian yang ditampilkan persupplier. Dimana nantinya kasir memilih nama </w:t>
      </w:r>
      <w:r w:rsidRPr="0040778C">
        <w:rPr>
          <w:rFonts w:ascii="Arial" w:hAnsi="Arial" w:cs="Arial"/>
          <w:i/>
          <w:sz w:val="24"/>
          <w:szCs w:val="24"/>
        </w:rPr>
        <w:t>supplier</w:t>
      </w:r>
      <w:r>
        <w:rPr>
          <w:rFonts w:ascii="Arial" w:hAnsi="Arial" w:cs="Arial"/>
          <w:sz w:val="24"/>
          <w:szCs w:val="24"/>
        </w:rPr>
        <w:t xml:space="preserve"> terlebih dahulu. </w:t>
      </w:r>
      <w:r w:rsidRPr="00075CF4">
        <w:rPr>
          <w:rFonts w:ascii="Arial" w:hAnsi="Arial" w:cs="Arial"/>
          <w:sz w:val="24"/>
          <w:szCs w:val="24"/>
        </w:rPr>
        <w:t>Berikut desain output daftar</w:t>
      </w:r>
      <w:r>
        <w:rPr>
          <w:rFonts w:ascii="Arial" w:hAnsi="Arial" w:cs="Arial"/>
          <w:sz w:val="24"/>
          <w:szCs w:val="24"/>
        </w:rPr>
        <w:t xml:space="preserve"> pembelian persupplier ditunjukkan pada Gambar 2.18</w:t>
      </w:r>
    </w:p>
    <w:p w:rsidR="00BA63A0" w:rsidRDefault="00E22F7B" w:rsidP="007370F2">
      <w:pPr>
        <w:spacing w:line="480" w:lineRule="auto"/>
        <w:jc w:val="center"/>
      </w:pPr>
      <w:r>
        <w:object w:dxaOrig="9862" w:dyaOrig="3925">
          <v:shape id="_x0000_i1040" type="#_x0000_t75" style="width:372pt;height:140.25pt" o:ole="">
            <v:imagedata r:id="rId42" o:title=""/>
          </v:shape>
          <o:OLEObject Type="Embed" ProgID="Visio.Drawing.11" ShapeID="_x0000_i1040" DrawAspect="Content" ObjectID="_1374267914" r:id="rId43"/>
        </w:object>
      </w:r>
    </w:p>
    <w:p w:rsidR="00DA48F3" w:rsidRPr="0040778C" w:rsidRDefault="0040778C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18 </w:t>
      </w:r>
      <w:r w:rsidRPr="00075CF4">
        <w:rPr>
          <w:rFonts w:ascii="Arial" w:hAnsi="Arial" w:cs="Arial"/>
          <w:sz w:val="24"/>
          <w:szCs w:val="24"/>
        </w:rPr>
        <w:t xml:space="preserve">Output </w:t>
      </w:r>
      <w:r w:rsidR="00114670">
        <w:rPr>
          <w:rFonts w:ascii="Arial" w:hAnsi="Arial" w:cs="Arial"/>
          <w:sz w:val="24"/>
          <w:szCs w:val="24"/>
        </w:rPr>
        <w:t>Pembelian Per S</w:t>
      </w:r>
      <w:r>
        <w:rPr>
          <w:rFonts w:ascii="Arial" w:hAnsi="Arial" w:cs="Arial"/>
          <w:sz w:val="24"/>
          <w:szCs w:val="24"/>
        </w:rPr>
        <w:t>upplier</w:t>
      </w:r>
    </w:p>
    <w:p w:rsidR="00BA63A0" w:rsidRDefault="00114670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t>Laporan Pembelian Per H</w:t>
      </w:r>
      <w:r w:rsidR="00BA63A0">
        <w:rPr>
          <w:rFonts w:ascii="Arial" w:hAnsi="Arial" w:cs="Arial"/>
          <w:b/>
          <w:sz w:val="24"/>
          <w:szCs w:val="24"/>
          <w:lang w:val="sv-SE"/>
        </w:rPr>
        <w:t>ari</w:t>
      </w:r>
    </w:p>
    <w:p w:rsidR="0040778C" w:rsidRPr="00DA48F3" w:rsidRDefault="0040778C" w:rsidP="007370F2">
      <w:pPr>
        <w:spacing w:line="480" w:lineRule="auto"/>
        <w:ind w:firstLine="540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</w:rPr>
        <w:t xml:space="preserve">Output daftar pembelian perhari </w:t>
      </w:r>
      <w:r w:rsidRPr="00075CF4">
        <w:rPr>
          <w:rFonts w:ascii="Arial" w:hAnsi="Arial" w:cs="Arial"/>
          <w:sz w:val="24"/>
          <w:szCs w:val="24"/>
        </w:rPr>
        <w:t xml:space="preserve">merupakan hasil cetakan daftar </w:t>
      </w:r>
      <w:r>
        <w:rPr>
          <w:rFonts w:ascii="Arial" w:hAnsi="Arial" w:cs="Arial"/>
          <w:sz w:val="24"/>
          <w:szCs w:val="24"/>
        </w:rPr>
        <w:t>pembelian yang</w:t>
      </w:r>
      <w:r w:rsidRPr="00075CF4">
        <w:rPr>
          <w:rFonts w:ascii="Arial" w:hAnsi="Arial" w:cs="Arial"/>
          <w:sz w:val="24"/>
          <w:szCs w:val="24"/>
        </w:rPr>
        <w:t xml:space="preserve"> ditampilkan </w:t>
      </w:r>
      <w:r>
        <w:rPr>
          <w:rFonts w:ascii="Arial" w:hAnsi="Arial" w:cs="Arial"/>
          <w:sz w:val="24"/>
          <w:szCs w:val="24"/>
        </w:rPr>
        <w:t>perhari</w:t>
      </w:r>
      <w:r w:rsidRPr="00075CF4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 xml:space="preserve">Dimana nantinya, admin menentukan terlebih dahulu tanggal, bulan dan tahun. </w:t>
      </w:r>
      <w:r w:rsidRPr="00075CF4">
        <w:rPr>
          <w:rFonts w:ascii="Arial" w:hAnsi="Arial" w:cs="Arial"/>
          <w:sz w:val="24"/>
          <w:szCs w:val="24"/>
        </w:rPr>
        <w:t>Berikut desain output daftar</w:t>
      </w:r>
      <w:r>
        <w:rPr>
          <w:rFonts w:ascii="Arial" w:hAnsi="Arial" w:cs="Arial"/>
          <w:sz w:val="24"/>
          <w:szCs w:val="24"/>
        </w:rPr>
        <w:t xml:space="preserve"> pembelian perhari ditunjukkan pada Gambar 2.19</w:t>
      </w:r>
    </w:p>
    <w:p w:rsidR="00BA63A0" w:rsidRDefault="00E22F7B" w:rsidP="007370F2">
      <w:pPr>
        <w:spacing w:line="480" w:lineRule="auto"/>
        <w:jc w:val="center"/>
      </w:pPr>
      <w:r>
        <w:object w:dxaOrig="8628" w:dyaOrig="2755">
          <v:shape id="_x0000_i1041" type="#_x0000_t75" style="width:331.5pt;height:99.75pt" o:ole="">
            <v:imagedata r:id="rId44" o:title=""/>
          </v:shape>
          <o:OLEObject Type="Embed" ProgID="Visio.Drawing.11" ShapeID="_x0000_i1041" DrawAspect="Content" ObjectID="_1374267915" r:id="rId45"/>
        </w:object>
      </w:r>
    </w:p>
    <w:p w:rsidR="0040778C" w:rsidRPr="0040778C" w:rsidRDefault="0040778C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19 </w:t>
      </w:r>
      <w:r w:rsidRPr="00075CF4">
        <w:rPr>
          <w:rFonts w:ascii="Arial" w:hAnsi="Arial" w:cs="Arial"/>
          <w:sz w:val="24"/>
          <w:szCs w:val="24"/>
        </w:rPr>
        <w:t xml:space="preserve">Output </w:t>
      </w:r>
      <w:r w:rsidR="00114670">
        <w:rPr>
          <w:rFonts w:ascii="Arial" w:hAnsi="Arial" w:cs="Arial"/>
          <w:sz w:val="24"/>
          <w:szCs w:val="24"/>
        </w:rPr>
        <w:t>Pembelian Per H</w:t>
      </w:r>
      <w:r>
        <w:rPr>
          <w:rFonts w:ascii="Arial" w:hAnsi="Arial" w:cs="Arial"/>
          <w:sz w:val="24"/>
          <w:szCs w:val="24"/>
        </w:rPr>
        <w:t>ari</w:t>
      </w:r>
    </w:p>
    <w:p w:rsidR="00BA63A0" w:rsidRDefault="00BA63A0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t>Laporan Pembelian</w:t>
      </w:r>
      <w:r w:rsidR="00AA3606">
        <w:rPr>
          <w:rFonts w:ascii="Arial" w:hAnsi="Arial" w:cs="Arial"/>
          <w:b/>
          <w:sz w:val="24"/>
          <w:szCs w:val="24"/>
          <w:lang w:val="sv-SE"/>
        </w:rPr>
        <w:t xml:space="preserve"> Per B</w:t>
      </w:r>
      <w:r>
        <w:rPr>
          <w:rFonts w:ascii="Arial" w:hAnsi="Arial" w:cs="Arial"/>
          <w:b/>
          <w:sz w:val="24"/>
          <w:szCs w:val="24"/>
          <w:lang w:val="sv-SE"/>
        </w:rPr>
        <w:t>ulan</w:t>
      </w:r>
    </w:p>
    <w:p w:rsidR="0040778C" w:rsidRDefault="0040778C" w:rsidP="007370F2">
      <w:pPr>
        <w:spacing w:line="480" w:lineRule="auto"/>
        <w:ind w:firstLine="540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</w:rPr>
        <w:t xml:space="preserve">Output daftar penjualan perbulan </w:t>
      </w:r>
      <w:r w:rsidRPr="00075CF4">
        <w:rPr>
          <w:rFonts w:ascii="Arial" w:hAnsi="Arial" w:cs="Arial"/>
          <w:sz w:val="24"/>
          <w:szCs w:val="24"/>
        </w:rPr>
        <w:t xml:space="preserve">merupakan hasil cetakan daftar </w:t>
      </w:r>
      <w:r>
        <w:rPr>
          <w:rFonts w:ascii="Arial" w:hAnsi="Arial" w:cs="Arial"/>
          <w:sz w:val="24"/>
          <w:szCs w:val="24"/>
        </w:rPr>
        <w:t>pembelian yang</w:t>
      </w:r>
      <w:r w:rsidRPr="00075CF4">
        <w:rPr>
          <w:rFonts w:ascii="Arial" w:hAnsi="Arial" w:cs="Arial"/>
          <w:sz w:val="24"/>
          <w:szCs w:val="24"/>
        </w:rPr>
        <w:t xml:space="preserve"> ditampilkan </w:t>
      </w:r>
      <w:r>
        <w:rPr>
          <w:rFonts w:ascii="Arial" w:hAnsi="Arial" w:cs="Arial"/>
          <w:sz w:val="24"/>
          <w:szCs w:val="24"/>
        </w:rPr>
        <w:t>perbulan</w:t>
      </w:r>
      <w:r w:rsidRPr="00075CF4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 xml:space="preserve">Dimana nantinya, kasir menentukan terlebih dahulu bulan dan tahun. </w:t>
      </w:r>
      <w:r w:rsidRPr="00075CF4">
        <w:rPr>
          <w:rFonts w:ascii="Arial" w:hAnsi="Arial" w:cs="Arial"/>
          <w:sz w:val="24"/>
          <w:szCs w:val="24"/>
        </w:rPr>
        <w:t>Berikut desain output daftar</w:t>
      </w:r>
      <w:r>
        <w:rPr>
          <w:rFonts w:ascii="Arial" w:hAnsi="Arial" w:cs="Arial"/>
          <w:sz w:val="24"/>
          <w:szCs w:val="24"/>
        </w:rPr>
        <w:t xml:space="preserve"> pembelian perbulan ditunjukkan pada Gambar 2.20</w:t>
      </w:r>
    </w:p>
    <w:p w:rsidR="00BA63A0" w:rsidRDefault="00E22F7B" w:rsidP="007370F2">
      <w:pPr>
        <w:spacing w:line="480" w:lineRule="auto"/>
        <w:jc w:val="center"/>
      </w:pPr>
      <w:r>
        <w:object w:dxaOrig="6468" w:dyaOrig="2755">
          <v:shape id="_x0000_i1042" type="#_x0000_t75" style="width:233.25pt;height:78pt" o:ole="">
            <v:imagedata r:id="rId46" o:title=""/>
          </v:shape>
          <o:OLEObject Type="Embed" ProgID="Visio.Drawing.11" ShapeID="_x0000_i1042" DrawAspect="Content" ObjectID="_1374267916" r:id="rId47"/>
        </w:object>
      </w:r>
    </w:p>
    <w:p w:rsidR="0040778C" w:rsidRPr="0040778C" w:rsidRDefault="0040778C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20 </w:t>
      </w:r>
      <w:r w:rsidRPr="00075CF4">
        <w:rPr>
          <w:rFonts w:ascii="Arial" w:hAnsi="Arial" w:cs="Arial"/>
          <w:sz w:val="24"/>
          <w:szCs w:val="24"/>
        </w:rPr>
        <w:t xml:space="preserve">Output </w:t>
      </w:r>
      <w:r>
        <w:rPr>
          <w:rFonts w:ascii="Arial" w:hAnsi="Arial" w:cs="Arial"/>
          <w:sz w:val="24"/>
          <w:szCs w:val="24"/>
        </w:rPr>
        <w:t>Pembelian Perbulan</w:t>
      </w:r>
    </w:p>
    <w:p w:rsidR="00BA63A0" w:rsidRDefault="00BA63A0" w:rsidP="007370F2">
      <w:pPr>
        <w:numPr>
          <w:ilvl w:val="2"/>
          <w:numId w:val="22"/>
        </w:numPr>
        <w:spacing w:line="480" w:lineRule="auto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b/>
          <w:sz w:val="24"/>
          <w:szCs w:val="24"/>
          <w:lang w:val="sv-SE"/>
        </w:rPr>
        <w:t>Laporan Pembelian Pertahun</w:t>
      </w:r>
    </w:p>
    <w:p w:rsidR="0040778C" w:rsidRDefault="0040778C" w:rsidP="007370F2">
      <w:pPr>
        <w:spacing w:line="480" w:lineRule="auto"/>
        <w:ind w:firstLine="540"/>
        <w:jc w:val="both"/>
        <w:rPr>
          <w:rFonts w:ascii="Arial" w:hAnsi="Arial" w:cs="Arial"/>
          <w:b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</w:rPr>
        <w:t xml:space="preserve">Output daftar penjualan pertahun </w:t>
      </w:r>
      <w:r w:rsidRPr="00075CF4">
        <w:rPr>
          <w:rFonts w:ascii="Arial" w:hAnsi="Arial" w:cs="Arial"/>
          <w:sz w:val="24"/>
          <w:szCs w:val="24"/>
        </w:rPr>
        <w:t xml:space="preserve">merupakan hasil cetakan daftar </w:t>
      </w:r>
      <w:r>
        <w:rPr>
          <w:rFonts w:ascii="Arial" w:hAnsi="Arial" w:cs="Arial"/>
          <w:sz w:val="24"/>
          <w:szCs w:val="24"/>
        </w:rPr>
        <w:t>penjualan yang</w:t>
      </w:r>
      <w:r w:rsidRPr="00075CF4">
        <w:rPr>
          <w:rFonts w:ascii="Arial" w:hAnsi="Arial" w:cs="Arial"/>
          <w:sz w:val="24"/>
          <w:szCs w:val="24"/>
        </w:rPr>
        <w:t xml:space="preserve"> ditampilkan </w:t>
      </w:r>
      <w:r>
        <w:rPr>
          <w:rFonts w:ascii="Arial" w:hAnsi="Arial" w:cs="Arial"/>
          <w:sz w:val="24"/>
          <w:szCs w:val="24"/>
        </w:rPr>
        <w:t>pertahun.</w:t>
      </w:r>
      <w:r w:rsidRPr="00075CF4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imana nantinya, kasir menentukan terlebih dahulu tahun penjualan. </w:t>
      </w:r>
      <w:r w:rsidRPr="00075CF4">
        <w:rPr>
          <w:rFonts w:ascii="Arial" w:hAnsi="Arial" w:cs="Arial"/>
          <w:sz w:val="24"/>
          <w:szCs w:val="24"/>
        </w:rPr>
        <w:t>Berikut desain output daftar</w:t>
      </w:r>
      <w:r>
        <w:rPr>
          <w:rFonts w:ascii="Arial" w:hAnsi="Arial" w:cs="Arial"/>
          <w:sz w:val="24"/>
          <w:szCs w:val="24"/>
        </w:rPr>
        <w:t xml:space="preserve"> penjualan pertahun ditunjukkan pada Gambar 2.21</w:t>
      </w:r>
    </w:p>
    <w:p w:rsidR="000B0A00" w:rsidRDefault="00E22F7B" w:rsidP="007370F2">
      <w:pPr>
        <w:spacing w:line="480" w:lineRule="auto"/>
        <w:jc w:val="center"/>
        <w:rPr>
          <w:rFonts w:ascii="Arial" w:hAnsi="Arial" w:cs="Arial"/>
          <w:b/>
          <w:sz w:val="24"/>
          <w:szCs w:val="24"/>
          <w:lang w:val="sv-SE"/>
        </w:rPr>
      </w:pPr>
      <w:r>
        <w:object w:dxaOrig="6468" w:dyaOrig="2789">
          <v:shape id="_x0000_i1043" type="#_x0000_t75" style="width:242.25pt;height:75pt" o:ole="">
            <v:imagedata r:id="rId48" o:title=""/>
          </v:shape>
          <o:OLEObject Type="Embed" ProgID="Visio.Drawing.11" ShapeID="_x0000_i1043" DrawAspect="Content" ObjectID="_1374267917" r:id="rId49"/>
        </w:object>
      </w:r>
    </w:p>
    <w:p w:rsidR="00945635" w:rsidRPr="00DA48F3" w:rsidRDefault="0040778C" w:rsidP="007370F2">
      <w:pPr>
        <w:tabs>
          <w:tab w:val="center" w:pos="4463"/>
          <w:tab w:val="left" w:pos="6495"/>
          <w:tab w:val="right" w:pos="8266"/>
        </w:tabs>
        <w:spacing w:line="480" w:lineRule="auto"/>
        <w:ind w:left="52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2.21 </w:t>
      </w:r>
      <w:r w:rsidRPr="00075CF4">
        <w:rPr>
          <w:rFonts w:ascii="Arial" w:hAnsi="Arial" w:cs="Arial"/>
          <w:sz w:val="24"/>
          <w:szCs w:val="24"/>
        </w:rPr>
        <w:t xml:space="preserve">Output </w:t>
      </w:r>
      <w:r w:rsidR="00AA3606">
        <w:rPr>
          <w:rFonts w:ascii="Arial" w:hAnsi="Arial" w:cs="Arial"/>
          <w:sz w:val="24"/>
          <w:szCs w:val="24"/>
        </w:rPr>
        <w:t>Pembelian Per T</w:t>
      </w:r>
      <w:r w:rsidR="00DA48F3">
        <w:rPr>
          <w:rFonts w:ascii="Arial" w:hAnsi="Arial" w:cs="Arial"/>
          <w:sz w:val="24"/>
          <w:szCs w:val="24"/>
        </w:rPr>
        <w:t>ahu</w:t>
      </w:r>
      <w:r w:rsidR="00154857" w:rsidRPr="00154857">
        <w:rPr>
          <w:rFonts w:ascii="Arial" w:hAnsi="Arial" w:cs="Arial"/>
          <w:bCs/>
          <w:noProof/>
          <w:sz w:val="24"/>
          <w:szCs w:val="24"/>
        </w:rPr>
        <w:pict>
          <v:rect id="_x0000_s1404" style="position:absolute;left:0;text-align:left;margin-left:423pt;margin-top:10.7pt;width:18pt;height:18pt;z-index:251815936;mso-position-horizontal-relative:text;mso-position-vertical-relative:text" stroked="f"/>
        </w:pict>
      </w:r>
      <w:r w:rsidR="00DA48F3">
        <w:rPr>
          <w:rFonts w:ascii="Arial" w:hAnsi="Arial" w:cs="Arial"/>
          <w:sz w:val="24"/>
          <w:szCs w:val="24"/>
        </w:rPr>
        <w:t>n</w:t>
      </w:r>
      <w:r w:rsidR="00154857" w:rsidRPr="00154857">
        <w:rPr>
          <w:rFonts w:ascii="Arial" w:hAnsi="Arial" w:cs="Arial"/>
          <w:b/>
          <w:bCs/>
          <w:noProof/>
          <w:sz w:val="24"/>
          <w:szCs w:val="24"/>
        </w:rPr>
        <w:pict>
          <v:rect id="_x0000_s1357" style="position:absolute;left:0;text-align:left;margin-left:198pt;margin-top:68.15pt;width:18pt;height:18pt;z-index:251769856;mso-position-horizontal-relative:text;mso-position-vertical-relative:text" stroked="f"/>
        </w:pict>
      </w:r>
    </w:p>
    <w:sectPr w:rsidR="00945635" w:rsidRPr="00DA48F3" w:rsidSect="00547CF2">
      <w:headerReference w:type="even" r:id="rId50"/>
      <w:headerReference w:type="default" r:id="rId51"/>
      <w:footerReference w:type="even" r:id="rId52"/>
      <w:footerReference w:type="default" r:id="rId53"/>
      <w:footerReference w:type="first" r:id="rId54"/>
      <w:pgSz w:w="11907" w:h="16839" w:code="9"/>
      <w:pgMar w:top="2275" w:right="1699" w:bottom="1699" w:left="2275" w:header="720" w:footer="720" w:gutter="0"/>
      <w:pgNumType w:start="3" w:chapStyle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2C33" w:rsidRDefault="009E2C33">
      <w:r>
        <w:separator/>
      </w:r>
    </w:p>
  </w:endnote>
  <w:endnote w:type="continuationSeparator" w:id="1">
    <w:p w:rsidR="009E2C33" w:rsidRDefault="009E2C3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4D63" w:rsidRDefault="00154857" w:rsidP="00C455F0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394D63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394D63">
      <w:rPr>
        <w:rStyle w:val="PageNumber"/>
        <w:noProof/>
      </w:rPr>
      <w:t>16</w:t>
    </w:r>
    <w:r>
      <w:rPr>
        <w:rStyle w:val="PageNumber"/>
      </w:rPr>
      <w:fldChar w:fldCharType="end"/>
    </w:r>
  </w:p>
  <w:p w:rsidR="00394D63" w:rsidRDefault="00394D63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4D63" w:rsidRDefault="00394D63">
    <w:pPr>
      <w:pStyle w:val="Footer"/>
      <w:jc w:val="center"/>
    </w:pPr>
  </w:p>
  <w:p w:rsidR="00394D63" w:rsidRDefault="00394D63" w:rsidP="007F7D9C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7707"/>
      <w:docPartObj>
        <w:docPartGallery w:val="Page Numbers (Bottom of Page)"/>
        <w:docPartUnique/>
      </w:docPartObj>
    </w:sdtPr>
    <w:sdtContent>
      <w:p w:rsidR="00394D63" w:rsidRDefault="00154857">
        <w:pPr>
          <w:pStyle w:val="Footer"/>
          <w:jc w:val="center"/>
        </w:pPr>
        <w:r w:rsidRPr="00547CF2">
          <w:rPr>
            <w:rFonts w:ascii="Arial" w:hAnsi="Arial" w:cs="Arial"/>
            <w:sz w:val="24"/>
            <w:szCs w:val="24"/>
          </w:rPr>
          <w:fldChar w:fldCharType="begin"/>
        </w:r>
        <w:r w:rsidR="00394D63" w:rsidRPr="00547CF2">
          <w:rPr>
            <w:rFonts w:ascii="Arial" w:hAnsi="Arial" w:cs="Arial"/>
            <w:sz w:val="24"/>
            <w:szCs w:val="24"/>
          </w:rPr>
          <w:instrText xml:space="preserve"> PAGE   \* MERGEFORMAT </w:instrText>
        </w:r>
        <w:r w:rsidRPr="00547CF2">
          <w:rPr>
            <w:rFonts w:ascii="Arial" w:hAnsi="Arial" w:cs="Arial"/>
            <w:sz w:val="24"/>
            <w:szCs w:val="24"/>
          </w:rPr>
          <w:fldChar w:fldCharType="separate"/>
        </w:r>
        <w:r w:rsidR="007B08F9">
          <w:rPr>
            <w:rFonts w:ascii="Arial" w:hAnsi="Arial" w:cs="Arial"/>
            <w:noProof/>
            <w:sz w:val="24"/>
            <w:szCs w:val="24"/>
          </w:rPr>
          <w:t>3</w:t>
        </w:r>
        <w:r w:rsidRPr="00547CF2">
          <w:rPr>
            <w:rFonts w:ascii="Arial" w:hAnsi="Arial" w:cs="Arial"/>
            <w:sz w:val="24"/>
            <w:szCs w:val="24"/>
          </w:rPr>
          <w:fldChar w:fldCharType="end"/>
        </w:r>
      </w:p>
    </w:sdtContent>
  </w:sdt>
  <w:p w:rsidR="00394D63" w:rsidRPr="00F93A18" w:rsidRDefault="00394D63" w:rsidP="00F93A18">
    <w:pPr>
      <w:pStyle w:val="Footer"/>
      <w:jc w:val="center"/>
      <w:rPr>
        <w:rFonts w:ascii="Arial" w:hAnsi="Arial" w:cs="Arial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2C33" w:rsidRDefault="009E2C33">
      <w:r>
        <w:separator/>
      </w:r>
    </w:p>
  </w:footnote>
  <w:footnote w:type="continuationSeparator" w:id="1">
    <w:p w:rsidR="009E2C33" w:rsidRDefault="009E2C3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4D63" w:rsidRDefault="00154857" w:rsidP="006244FA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394D63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394D63">
      <w:rPr>
        <w:rStyle w:val="PageNumber"/>
        <w:noProof/>
      </w:rPr>
      <w:t>16</w:t>
    </w:r>
    <w:r>
      <w:rPr>
        <w:rStyle w:val="PageNumber"/>
      </w:rPr>
      <w:fldChar w:fldCharType="end"/>
    </w:r>
  </w:p>
  <w:p w:rsidR="00394D63" w:rsidRDefault="00394D63" w:rsidP="006244FA">
    <w:pPr>
      <w:pStyle w:val="Header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Arial" w:hAnsi="Arial" w:cs="Arial"/>
      </w:rPr>
      <w:id w:val="1907710"/>
      <w:docPartObj>
        <w:docPartGallery w:val="Page Numbers (Top of Page)"/>
        <w:docPartUnique/>
      </w:docPartObj>
    </w:sdtPr>
    <w:sdtContent>
      <w:p w:rsidR="00394D63" w:rsidRPr="00547CF2" w:rsidRDefault="00154857">
        <w:pPr>
          <w:pStyle w:val="Header"/>
          <w:jc w:val="right"/>
          <w:rPr>
            <w:rFonts w:ascii="Arial" w:hAnsi="Arial" w:cs="Arial"/>
          </w:rPr>
        </w:pPr>
        <w:r w:rsidRPr="00547CF2">
          <w:rPr>
            <w:rFonts w:ascii="Arial" w:hAnsi="Arial" w:cs="Arial"/>
            <w:sz w:val="24"/>
            <w:szCs w:val="24"/>
          </w:rPr>
          <w:fldChar w:fldCharType="begin"/>
        </w:r>
        <w:r w:rsidR="00394D63" w:rsidRPr="00547CF2">
          <w:rPr>
            <w:rFonts w:ascii="Arial" w:hAnsi="Arial" w:cs="Arial"/>
            <w:sz w:val="24"/>
            <w:szCs w:val="24"/>
          </w:rPr>
          <w:instrText xml:space="preserve"> PAGE   \* MERGEFORMAT </w:instrText>
        </w:r>
        <w:r w:rsidRPr="00547CF2">
          <w:rPr>
            <w:rFonts w:ascii="Arial" w:hAnsi="Arial" w:cs="Arial"/>
            <w:sz w:val="24"/>
            <w:szCs w:val="24"/>
          </w:rPr>
          <w:fldChar w:fldCharType="separate"/>
        </w:r>
        <w:r w:rsidR="007B08F9">
          <w:rPr>
            <w:rFonts w:ascii="Arial" w:hAnsi="Arial" w:cs="Arial"/>
            <w:noProof/>
            <w:sz w:val="24"/>
            <w:szCs w:val="24"/>
          </w:rPr>
          <w:t>6</w:t>
        </w:r>
        <w:r w:rsidRPr="00547CF2">
          <w:rPr>
            <w:rFonts w:ascii="Arial" w:hAnsi="Arial" w:cs="Arial"/>
            <w:sz w:val="24"/>
            <w:szCs w:val="24"/>
          </w:rPr>
          <w:fldChar w:fldCharType="end"/>
        </w:r>
      </w:p>
    </w:sdtContent>
  </w:sdt>
  <w:p w:rsidR="00394D63" w:rsidRPr="00F93A18" w:rsidRDefault="00394D63" w:rsidP="00F93A18">
    <w:pPr>
      <w:pStyle w:val="Header"/>
      <w:jc w:val="right"/>
      <w:rPr>
        <w:rFonts w:ascii="Arial" w:hAnsi="Arial" w:cs="Arial"/>
        <w:sz w:val="24"/>
        <w:szCs w:val="2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CB11B7"/>
    <w:multiLevelType w:val="multilevel"/>
    <w:tmpl w:val="0D001886"/>
    <w:lvl w:ilvl="0">
      <w:start w:val="2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06A91F73"/>
    <w:multiLevelType w:val="hybridMultilevel"/>
    <w:tmpl w:val="4BBE505C"/>
    <w:lvl w:ilvl="0" w:tplc="2E8C0AF8">
      <w:start w:val="1"/>
      <w:numFmt w:val="bullet"/>
      <w:lvlText w:val=""/>
      <w:lvlJc w:val="left"/>
      <w:pPr>
        <w:tabs>
          <w:tab w:val="num" w:pos="1080"/>
        </w:tabs>
        <w:ind w:left="1080" w:hanging="360"/>
      </w:pPr>
      <w:rPr>
        <w:rFonts w:ascii="Wingdings 3" w:hAnsi="Wingdings 3" w:hint="default"/>
      </w:rPr>
    </w:lvl>
    <w:lvl w:ilvl="1" w:tplc="01A44A84">
      <w:start w:val="1"/>
      <w:numFmt w:val="bullet"/>
      <w:lvlText w:val="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8B943D5"/>
    <w:multiLevelType w:val="hybridMultilevel"/>
    <w:tmpl w:val="04D23EB4"/>
    <w:lvl w:ilvl="0" w:tplc="04090019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09006770"/>
    <w:multiLevelType w:val="hybridMultilevel"/>
    <w:tmpl w:val="0E1A68F2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E4E080D"/>
    <w:multiLevelType w:val="hybridMultilevel"/>
    <w:tmpl w:val="210636AE"/>
    <w:lvl w:ilvl="0" w:tplc="0409000B">
      <w:start w:val="1"/>
      <w:numFmt w:val="bullet"/>
      <w:lvlText w:val=""/>
      <w:lvlJc w:val="left"/>
      <w:pPr>
        <w:tabs>
          <w:tab w:val="num" w:pos="900"/>
        </w:tabs>
        <w:ind w:left="9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5">
    <w:nsid w:val="27965B0D"/>
    <w:multiLevelType w:val="hybridMultilevel"/>
    <w:tmpl w:val="CF58F640"/>
    <w:lvl w:ilvl="0" w:tplc="1E84EF9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27FA6EE7"/>
    <w:multiLevelType w:val="multilevel"/>
    <w:tmpl w:val="AE72E1B0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35"/>
        </w:tabs>
        <w:ind w:left="1335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2340"/>
        </w:tabs>
        <w:ind w:left="2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510"/>
        </w:tabs>
        <w:ind w:left="35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320"/>
        </w:tabs>
        <w:ind w:left="4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90"/>
        </w:tabs>
        <w:ind w:left="5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300"/>
        </w:tabs>
        <w:ind w:left="63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470"/>
        </w:tabs>
        <w:ind w:left="74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1800"/>
      </w:pPr>
      <w:rPr>
        <w:rFonts w:hint="default"/>
      </w:rPr>
    </w:lvl>
  </w:abstractNum>
  <w:abstractNum w:abstractNumId="7">
    <w:nsid w:val="28CE14B8"/>
    <w:multiLevelType w:val="multilevel"/>
    <w:tmpl w:val="2996E3C8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85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8">
    <w:nsid w:val="2A2F09AD"/>
    <w:multiLevelType w:val="hybridMultilevel"/>
    <w:tmpl w:val="4F46812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249540B"/>
    <w:multiLevelType w:val="hybridMultilevel"/>
    <w:tmpl w:val="A1861B86"/>
    <w:lvl w:ilvl="0" w:tplc="65A6F476">
      <w:start w:val="1"/>
      <w:numFmt w:val="lowerLetter"/>
      <w:lvlText w:val="%1."/>
      <w:lvlJc w:val="left"/>
      <w:pPr>
        <w:tabs>
          <w:tab w:val="num" w:pos="1620"/>
        </w:tabs>
        <w:ind w:left="1620" w:hanging="360"/>
      </w:pPr>
      <w:rPr>
        <w:rFonts w:hint="default"/>
        <w:b w:val="0"/>
        <w:bCs w:val="0"/>
      </w:rPr>
    </w:lvl>
    <w:lvl w:ilvl="1" w:tplc="08090019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0809001B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0809000F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08090019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0809001B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0809000F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08090019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0809001B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10">
    <w:nsid w:val="44873CB2"/>
    <w:multiLevelType w:val="hybridMultilevel"/>
    <w:tmpl w:val="9818482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7647C54"/>
    <w:multiLevelType w:val="hybridMultilevel"/>
    <w:tmpl w:val="ED823AF0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>
    <w:nsid w:val="4A833607"/>
    <w:multiLevelType w:val="hybridMultilevel"/>
    <w:tmpl w:val="BCAE05BE"/>
    <w:lvl w:ilvl="0" w:tplc="04090019">
      <w:start w:val="1"/>
      <w:numFmt w:val="lowerLetter"/>
      <w:lvlText w:val="%1."/>
      <w:lvlJc w:val="left"/>
      <w:pPr>
        <w:tabs>
          <w:tab w:val="num" w:pos="540"/>
        </w:tabs>
        <w:ind w:left="5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3">
    <w:nsid w:val="4E9A1C9E"/>
    <w:multiLevelType w:val="multilevel"/>
    <w:tmpl w:val="11B4A760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8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>
    <w:nsid w:val="4F0D6580"/>
    <w:multiLevelType w:val="hybridMultilevel"/>
    <w:tmpl w:val="77766C7A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504A5E06"/>
    <w:multiLevelType w:val="multilevel"/>
    <w:tmpl w:val="9FBA4312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>
    <w:nsid w:val="582F4A8D"/>
    <w:multiLevelType w:val="multilevel"/>
    <w:tmpl w:val="9FBA4312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7">
    <w:nsid w:val="5A6F1498"/>
    <w:multiLevelType w:val="multilevel"/>
    <w:tmpl w:val="3DE28AC8"/>
    <w:lvl w:ilvl="0">
      <w:start w:val="2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">
    <w:nsid w:val="60A150E9"/>
    <w:multiLevelType w:val="hybridMultilevel"/>
    <w:tmpl w:val="889A1AEA"/>
    <w:lvl w:ilvl="0" w:tplc="0409000B">
      <w:start w:val="1"/>
      <w:numFmt w:val="bullet"/>
      <w:lvlText w:val=""/>
      <w:lvlJc w:val="left"/>
      <w:pPr>
        <w:tabs>
          <w:tab w:val="num" w:pos="900"/>
        </w:tabs>
        <w:ind w:left="9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9">
    <w:nsid w:val="61302F05"/>
    <w:multiLevelType w:val="multilevel"/>
    <w:tmpl w:val="0D001886"/>
    <w:lvl w:ilvl="0">
      <w:start w:val="2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">
    <w:nsid w:val="61C876B1"/>
    <w:multiLevelType w:val="multilevel"/>
    <w:tmpl w:val="DF58BD6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6685F57"/>
    <w:multiLevelType w:val="multilevel"/>
    <w:tmpl w:val="D1402A1C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85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2">
    <w:nsid w:val="672678A8"/>
    <w:multiLevelType w:val="multilevel"/>
    <w:tmpl w:val="0D7EEAB8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  <w:b w:val="0"/>
      </w:rPr>
    </w:lvl>
    <w:lvl w:ilvl="1">
      <w:start w:val="6"/>
      <w:numFmt w:val="decimal"/>
      <w:lvlText w:val="%1.%2"/>
      <w:lvlJc w:val="left"/>
      <w:pPr>
        <w:ind w:left="525" w:hanging="525"/>
      </w:pPr>
      <w:rPr>
        <w:rFonts w:hint="default"/>
        <w:b w:val="0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23">
    <w:nsid w:val="6D7C6F26"/>
    <w:multiLevelType w:val="multilevel"/>
    <w:tmpl w:val="ECE47238"/>
    <w:lvl w:ilvl="0">
      <w:start w:val="2"/>
      <w:numFmt w:val="decimal"/>
      <w:lvlText w:val="%1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4">
    <w:nsid w:val="74621569"/>
    <w:multiLevelType w:val="hybridMultilevel"/>
    <w:tmpl w:val="0374EF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"/>
  </w:num>
  <w:num w:numId="3">
    <w:abstractNumId w:val="11"/>
  </w:num>
  <w:num w:numId="4">
    <w:abstractNumId w:val="3"/>
  </w:num>
  <w:num w:numId="5">
    <w:abstractNumId w:val="24"/>
  </w:num>
  <w:num w:numId="6">
    <w:abstractNumId w:val="16"/>
  </w:num>
  <w:num w:numId="7">
    <w:abstractNumId w:val="0"/>
  </w:num>
  <w:num w:numId="8">
    <w:abstractNumId w:val="9"/>
  </w:num>
  <w:num w:numId="9">
    <w:abstractNumId w:val="6"/>
  </w:num>
  <w:num w:numId="10">
    <w:abstractNumId w:val="12"/>
  </w:num>
  <w:num w:numId="11">
    <w:abstractNumId w:val="2"/>
  </w:num>
  <w:num w:numId="12">
    <w:abstractNumId w:val="23"/>
  </w:num>
  <w:num w:numId="13">
    <w:abstractNumId w:val="10"/>
  </w:num>
  <w:num w:numId="14">
    <w:abstractNumId w:val="8"/>
  </w:num>
  <w:num w:numId="15">
    <w:abstractNumId w:val="4"/>
  </w:num>
  <w:num w:numId="16">
    <w:abstractNumId w:val="18"/>
  </w:num>
  <w:num w:numId="17">
    <w:abstractNumId w:val="14"/>
  </w:num>
  <w:num w:numId="18">
    <w:abstractNumId w:val="20"/>
  </w:num>
  <w:num w:numId="19">
    <w:abstractNumId w:val="19"/>
  </w:num>
  <w:num w:numId="20">
    <w:abstractNumId w:val="15"/>
  </w:num>
  <w:num w:numId="21">
    <w:abstractNumId w:val="17"/>
  </w:num>
  <w:num w:numId="22">
    <w:abstractNumId w:val="13"/>
  </w:num>
  <w:num w:numId="23">
    <w:abstractNumId w:val="21"/>
  </w:num>
  <w:num w:numId="24">
    <w:abstractNumId w:val="22"/>
  </w:num>
  <w:num w:numId="25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20"/>
  <w:drawingGridHorizontalSpacing w:val="100"/>
  <w:displayHorizontalDrawingGridEvery w:val="2"/>
  <w:characterSpacingControl w:val="doNotCompress"/>
  <w:hdrShapeDefaults>
    <o:shapedefaults v:ext="edit" spidmax="103426"/>
  </w:hdrShapeDefaults>
  <w:footnotePr>
    <w:footnote w:id="0"/>
    <w:footnote w:id="1"/>
  </w:footnotePr>
  <w:endnotePr>
    <w:endnote w:id="0"/>
    <w:endnote w:id="1"/>
  </w:endnotePr>
  <w:compat/>
  <w:rsids>
    <w:rsidRoot w:val="007E6C4F"/>
    <w:rsid w:val="00000A5B"/>
    <w:rsid w:val="000049A6"/>
    <w:rsid w:val="00004EA4"/>
    <w:rsid w:val="00004EC7"/>
    <w:rsid w:val="00005E58"/>
    <w:rsid w:val="00006F20"/>
    <w:rsid w:val="00014D52"/>
    <w:rsid w:val="00016675"/>
    <w:rsid w:val="000209B2"/>
    <w:rsid w:val="00027A3C"/>
    <w:rsid w:val="00027E67"/>
    <w:rsid w:val="000309CA"/>
    <w:rsid w:val="00031169"/>
    <w:rsid w:val="00033BB2"/>
    <w:rsid w:val="00036985"/>
    <w:rsid w:val="00040CF2"/>
    <w:rsid w:val="000418F5"/>
    <w:rsid w:val="00042CA8"/>
    <w:rsid w:val="00045527"/>
    <w:rsid w:val="000470A7"/>
    <w:rsid w:val="0005090E"/>
    <w:rsid w:val="00051BE8"/>
    <w:rsid w:val="00054E83"/>
    <w:rsid w:val="00055A23"/>
    <w:rsid w:val="00061A85"/>
    <w:rsid w:val="00062F07"/>
    <w:rsid w:val="0006332F"/>
    <w:rsid w:val="00063757"/>
    <w:rsid w:val="000651E3"/>
    <w:rsid w:val="00071F85"/>
    <w:rsid w:val="000722CB"/>
    <w:rsid w:val="00072A38"/>
    <w:rsid w:val="00074468"/>
    <w:rsid w:val="00080E13"/>
    <w:rsid w:val="000843F9"/>
    <w:rsid w:val="00085C47"/>
    <w:rsid w:val="00086A39"/>
    <w:rsid w:val="00090AC8"/>
    <w:rsid w:val="00091E86"/>
    <w:rsid w:val="00094467"/>
    <w:rsid w:val="00094646"/>
    <w:rsid w:val="00095CC7"/>
    <w:rsid w:val="00096C41"/>
    <w:rsid w:val="000973BE"/>
    <w:rsid w:val="000A4565"/>
    <w:rsid w:val="000A57E0"/>
    <w:rsid w:val="000A7805"/>
    <w:rsid w:val="000B0904"/>
    <w:rsid w:val="000B0A00"/>
    <w:rsid w:val="000B11F5"/>
    <w:rsid w:val="000B2707"/>
    <w:rsid w:val="000C0882"/>
    <w:rsid w:val="000C2B82"/>
    <w:rsid w:val="000C5045"/>
    <w:rsid w:val="000C512C"/>
    <w:rsid w:val="000C5266"/>
    <w:rsid w:val="000C60C0"/>
    <w:rsid w:val="000C6440"/>
    <w:rsid w:val="000D0184"/>
    <w:rsid w:val="000D05E4"/>
    <w:rsid w:val="000D071A"/>
    <w:rsid w:val="000D1597"/>
    <w:rsid w:val="000D1AAF"/>
    <w:rsid w:val="000D405E"/>
    <w:rsid w:val="000D51C2"/>
    <w:rsid w:val="000E10CD"/>
    <w:rsid w:val="000E242F"/>
    <w:rsid w:val="000E3B97"/>
    <w:rsid w:val="000E4CBF"/>
    <w:rsid w:val="000E7724"/>
    <w:rsid w:val="000F1696"/>
    <w:rsid w:val="000F4B8C"/>
    <w:rsid w:val="000F6821"/>
    <w:rsid w:val="000F7D85"/>
    <w:rsid w:val="000F7E53"/>
    <w:rsid w:val="00102307"/>
    <w:rsid w:val="00104198"/>
    <w:rsid w:val="001054A4"/>
    <w:rsid w:val="00106033"/>
    <w:rsid w:val="00110090"/>
    <w:rsid w:val="00110E06"/>
    <w:rsid w:val="00111372"/>
    <w:rsid w:val="00112320"/>
    <w:rsid w:val="00112328"/>
    <w:rsid w:val="001144CE"/>
    <w:rsid w:val="00114670"/>
    <w:rsid w:val="00116CEC"/>
    <w:rsid w:val="001178F1"/>
    <w:rsid w:val="0012241F"/>
    <w:rsid w:val="0012288B"/>
    <w:rsid w:val="0012341D"/>
    <w:rsid w:val="00123BF3"/>
    <w:rsid w:val="00125AD9"/>
    <w:rsid w:val="00126714"/>
    <w:rsid w:val="00126FB0"/>
    <w:rsid w:val="00127175"/>
    <w:rsid w:val="0013043C"/>
    <w:rsid w:val="00130D16"/>
    <w:rsid w:val="001327CF"/>
    <w:rsid w:val="00132853"/>
    <w:rsid w:val="00133E93"/>
    <w:rsid w:val="001357F3"/>
    <w:rsid w:val="00136A91"/>
    <w:rsid w:val="00136AD3"/>
    <w:rsid w:val="0013701D"/>
    <w:rsid w:val="0014010C"/>
    <w:rsid w:val="0014018A"/>
    <w:rsid w:val="00140F7D"/>
    <w:rsid w:val="001448D0"/>
    <w:rsid w:val="001469E5"/>
    <w:rsid w:val="00150988"/>
    <w:rsid w:val="00152A14"/>
    <w:rsid w:val="00153BD7"/>
    <w:rsid w:val="00154857"/>
    <w:rsid w:val="0015632C"/>
    <w:rsid w:val="00162EC1"/>
    <w:rsid w:val="00164269"/>
    <w:rsid w:val="0017259E"/>
    <w:rsid w:val="001725B4"/>
    <w:rsid w:val="001729C0"/>
    <w:rsid w:val="00173A85"/>
    <w:rsid w:val="001742EA"/>
    <w:rsid w:val="00175E3D"/>
    <w:rsid w:val="001764CF"/>
    <w:rsid w:val="0017671E"/>
    <w:rsid w:val="0018006D"/>
    <w:rsid w:val="00181274"/>
    <w:rsid w:val="0018247E"/>
    <w:rsid w:val="00182634"/>
    <w:rsid w:val="0018267A"/>
    <w:rsid w:val="00184065"/>
    <w:rsid w:val="00184A5C"/>
    <w:rsid w:val="00184E7A"/>
    <w:rsid w:val="001858FF"/>
    <w:rsid w:val="0018726F"/>
    <w:rsid w:val="001914B6"/>
    <w:rsid w:val="00192372"/>
    <w:rsid w:val="0019375D"/>
    <w:rsid w:val="001966AC"/>
    <w:rsid w:val="001A0CAA"/>
    <w:rsid w:val="001A1A09"/>
    <w:rsid w:val="001A343D"/>
    <w:rsid w:val="001A35EC"/>
    <w:rsid w:val="001A361C"/>
    <w:rsid w:val="001A414B"/>
    <w:rsid w:val="001A44A5"/>
    <w:rsid w:val="001A5CD6"/>
    <w:rsid w:val="001A70B6"/>
    <w:rsid w:val="001A7D0F"/>
    <w:rsid w:val="001B4CBB"/>
    <w:rsid w:val="001B73C2"/>
    <w:rsid w:val="001C2E15"/>
    <w:rsid w:val="001C622E"/>
    <w:rsid w:val="001C6B64"/>
    <w:rsid w:val="001D04F1"/>
    <w:rsid w:val="001D1B5D"/>
    <w:rsid w:val="001D2699"/>
    <w:rsid w:val="001D3A98"/>
    <w:rsid w:val="001D50BA"/>
    <w:rsid w:val="001D6BDB"/>
    <w:rsid w:val="001D7D07"/>
    <w:rsid w:val="001E02B9"/>
    <w:rsid w:val="001E0364"/>
    <w:rsid w:val="001E2E21"/>
    <w:rsid w:val="001E6F24"/>
    <w:rsid w:val="001F69CE"/>
    <w:rsid w:val="001F72EB"/>
    <w:rsid w:val="001F7333"/>
    <w:rsid w:val="002011EA"/>
    <w:rsid w:val="00202430"/>
    <w:rsid w:val="00203A3C"/>
    <w:rsid w:val="0020791D"/>
    <w:rsid w:val="00214FDA"/>
    <w:rsid w:val="0021508B"/>
    <w:rsid w:val="00217A6E"/>
    <w:rsid w:val="00222168"/>
    <w:rsid w:val="00222AD7"/>
    <w:rsid w:val="002241AB"/>
    <w:rsid w:val="00224A17"/>
    <w:rsid w:val="0023381A"/>
    <w:rsid w:val="002350D8"/>
    <w:rsid w:val="002355B6"/>
    <w:rsid w:val="002373E4"/>
    <w:rsid w:val="00245F07"/>
    <w:rsid w:val="0024612F"/>
    <w:rsid w:val="0024667E"/>
    <w:rsid w:val="002477F1"/>
    <w:rsid w:val="0025094E"/>
    <w:rsid w:val="00250972"/>
    <w:rsid w:val="002509E3"/>
    <w:rsid w:val="00251607"/>
    <w:rsid w:val="0025223B"/>
    <w:rsid w:val="002527E2"/>
    <w:rsid w:val="00254409"/>
    <w:rsid w:val="00254C1D"/>
    <w:rsid w:val="00254D39"/>
    <w:rsid w:val="00255023"/>
    <w:rsid w:val="002552E6"/>
    <w:rsid w:val="002628F0"/>
    <w:rsid w:val="002645A1"/>
    <w:rsid w:val="002652FC"/>
    <w:rsid w:val="00265693"/>
    <w:rsid w:val="0026693A"/>
    <w:rsid w:val="00270C8D"/>
    <w:rsid w:val="00271477"/>
    <w:rsid w:val="0027195E"/>
    <w:rsid w:val="00271FAD"/>
    <w:rsid w:val="00275A73"/>
    <w:rsid w:val="002845C6"/>
    <w:rsid w:val="00286E99"/>
    <w:rsid w:val="00290B03"/>
    <w:rsid w:val="0029218D"/>
    <w:rsid w:val="0029253B"/>
    <w:rsid w:val="00293101"/>
    <w:rsid w:val="00294952"/>
    <w:rsid w:val="002A4FE2"/>
    <w:rsid w:val="002A7804"/>
    <w:rsid w:val="002B13D0"/>
    <w:rsid w:val="002B2612"/>
    <w:rsid w:val="002B294B"/>
    <w:rsid w:val="002B5A85"/>
    <w:rsid w:val="002B7EF2"/>
    <w:rsid w:val="002C00E9"/>
    <w:rsid w:val="002C0634"/>
    <w:rsid w:val="002C1338"/>
    <w:rsid w:val="002C39B6"/>
    <w:rsid w:val="002C4396"/>
    <w:rsid w:val="002C635D"/>
    <w:rsid w:val="002D0043"/>
    <w:rsid w:val="002D0A7C"/>
    <w:rsid w:val="002D4AC8"/>
    <w:rsid w:val="002E04AE"/>
    <w:rsid w:val="002E3113"/>
    <w:rsid w:val="002E581A"/>
    <w:rsid w:val="002E69AE"/>
    <w:rsid w:val="002F2CA1"/>
    <w:rsid w:val="002F3B4F"/>
    <w:rsid w:val="002F3C08"/>
    <w:rsid w:val="0030024A"/>
    <w:rsid w:val="00303C3B"/>
    <w:rsid w:val="00304237"/>
    <w:rsid w:val="00306FAE"/>
    <w:rsid w:val="00307BEA"/>
    <w:rsid w:val="00312AB7"/>
    <w:rsid w:val="00312CD7"/>
    <w:rsid w:val="00313828"/>
    <w:rsid w:val="00321882"/>
    <w:rsid w:val="00322B91"/>
    <w:rsid w:val="00322D94"/>
    <w:rsid w:val="003261DD"/>
    <w:rsid w:val="003265A0"/>
    <w:rsid w:val="00326636"/>
    <w:rsid w:val="00326EDF"/>
    <w:rsid w:val="00327D82"/>
    <w:rsid w:val="00333D88"/>
    <w:rsid w:val="00337ACD"/>
    <w:rsid w:val="00341CC3"/>
    <w:rsid w:val="003429BD"/>
    <w:rsid w:val="00345994"/>
    <w:rsid w:val="00350839"/>
    <w:rsid w:val="00354C28"/>
    <w:rsid w:val="00354C92"/>
    <w:rsid w:val="003561E6"/>
    <w:rsid w:val="0035752E"/>
    <w:rsid w:val="003578FD"/>
    <w:rsid w:val="0036081A"/>
    <w:rsid w:val="00360A59"/>
    <w:rsid w:val="00362AF5"/>
    <w:rsid w:val="00365FEC"/>
    <w:rsid w:val="00366051"/>
    <w:rsid w:val="003668C2"/>
    <w:rsid w:val="00367CE0"/>
    <w:rsid w:val="00372F91"/>
    <w:rsid w:val="003757C9"/>
    <w:rsid w:val="003766C1"/>
    <w:rsid w:val="003768B6"/>
    <w:rsid w:val="00377A67"/>
    <w:rsid w:val="00380C21"/>
    <w:rsid w:val="00381581"/>
    <w:rsid w:val="00382F64"/>
    <w:rsid w:val="003844FC"/>
    <w:rsid w:val="0038642B"/>
    <w:rsid w:val="00386608"/>
    <w:rsid w:val="003877DE"/>
    <w:rsid w:val="00387AFE"/>
    <w:rsid w:val="00390437"/>
    <w:rsid w:val="00391C73"/>
    <w:rsid w:val="00392EBC"/>
    <w:rsid w:val="003941D7"/>
    <w:rsid w:val="00394CEC"/>
    <w:rsid w:val="00394D63"/>
    <w:rsid w:val="00395B72"/>
    <w:rsid w:val="00397742"/>
    <w:rsid w:val="003A1F2F"/>
    <w:rsid w:val="003A437D"/>
    <w:rsid w:val="003B1398"/>
    <w:rsid w:val="003B6932"/>
    <w:rsid w:val="003B7CCD"/>
    <w:rsid w:val="003C2BDF"/>
    <w:rsid w:val="003C357B"/>
    <w:rsid w:val="003C419D"/>
    <w:rsid w:val="003C6271"/>
    <w:rsid w:val="003C6547"/>
    <w:rsid w:val="003D1119"/>
    <w:rsid w:val="003D3A1D"/>
    <w:rsid w:val="003D63A9"/>
    <w:rsid w:val="003E04E9"/>
    <w:rsid w:val="003E38AF"/>
    <w:rsid w:val="003E694B"/>
    <w:rsid w:val="003E6DA7"/>
    <w:rsid w:val="003F0FAF"/>
    <w:rsid w:val="003F11F8"/>
    <w:rsid w:val="003F2325"/>
    <w:rsid w:val="003F40C5"/>
    <w:rsid w:val="003F648C"/>
    <w:rsid w:val="00400DE0"/>
    <w:rsid w:val="004012EA"/>
    <w:rsid w:val="004055C4"/>
    <w:rsid w:val="00406B67"/>
    <w:rsid w:val="0040778C"/>
    <w:rsid w:val="004079D6"/>
    <w:rsid w:val="00407BDC"/>
    <w:rsid w:val="00407DC6"/>
    <w:rsid w:val="004102C8"/>
    <w:rsid w:val="004118F1"/>
    <w:rsid w:val="004131F2"/>
    <w:rsid w:val="00417692"/>
    <w:rsid w:val="00421272"/>
    <w:rsid w:val="00421D70"/>
    <w:rsid w:val="004231B1"/>
    <w:rsid w:val="00425F48"/>
    <w:rsid w:val="0042744D"/>
    <w:rsid w:val="004279AB"/>
    <w:rsid w:val="00430AB2"/>
    <w:rsid w:val="004320E9"/>
    <w:rsid w:val="00433137"/>
    <w:rsid w:val="00435652"/>
    <w:rsid w:val="00435F54"/>
    <w:rsid w:val="0044060F"/>
    <w:rsid w:val="004406CA"/>
    <w:rsid w:val="00443AED"/>
    <w:rsid w:val="0044504E"/>
    <w:rsid w:val="00445FD3"/>
    <w:rsid w:val="004469F1"/>
    <w:rsid w:val="00447AA8"/>
    <w:rsid w:val="00453B44"/>
    <w:rsid w:val="004543F9"/>
    <w:rsid w:val="004563AE"/>
    <w:rsid w:val="004617C3"/>
    <w:rsid w:val="00464762"/>
    <w:rsid w:val="00464AAD"/>
    <w:rsid w:val="00465E76"/>
    <w:rsid w:val="0046692A"/>
    <w:rsid w:val="00467192"/>
    <w:rsid w:val="00470DF3"/>
    <w:rsid w:val="00480B84"/>
    <w:rsid w:val="00484E62"/>
    <w:rsid w:val="00486A40"/>
    <w:rsid w:val="004914DE"/>
    <w:rsid w:val="00492970"/>
    <w:rsid w:val="004A0656"/>
    <w:rsid w:val="004A1C14"/>
    <w:rsid w:val="004A4BEC"/>
    <w:rsid w:val="004A5AB8"/>
    <w:rsid w:val="004A7EE8"/>
    <w:rsid w:val="004B27D1"/>
    <w:rsid w:val="004B4D6B"/>
    <w:rsid w:val="004B617C"/>
    <w:rsid w:val="004C0F82"/>
    <w:rsid w:val="004C1A84"/>
    <w:rsid w:val="004C5594"/>
    <w:rsid w:val="004C57E0"/>
    <w:rsid w:val="004C5D2C"/>
    <w:rsid w:val="004C73AF"/>
    <w:rsid w:val="004C7825"/>
    <w:rsid w:val="004D11C3"/>
    <w:rsid w:val="004D3991"/>
    <w:rsid w:val="004D5A97"/>
    <w:rsid w:val="004E4FD0"/>
    <w:rsid w:val="004E51B7"/>
    <w:rsid w:val="004E566E"/>
    <w:rsid w:val="004E7161"/>
    <w:rsid w:val="004E75E1"/>
    <w:rsid w:val="004F20D7"/>
    <w:rsid w:val="004F25FD"/>
    <w:rsid w:val="004F4404"/>
    <w:rsid w:val="004F4C53"/>
    <w:rsid w:val="004F4D2A"/>
    <w:rsid w:val="004F7918"/>
    <w:rsid w:val="00500FA5"/>
    <w:rsid w:val="00502714"/>
    <w:rsid w:val="0050323A"/>
    <w:rsid w:val="00503683"/>
    <w:rsid w:val="00506D39"/>
    <w:rsid w:val="005120C6"/>
    <w:rsid w:val="00512A6F"/>
    <w:rsid w:val="005144F6"/>
    <w:rsid w:val="00515171"/>
    <w:rsid w:val="005157AB"/>
    <w:rsid w:val="005168BE"/>
    <w:rsid w:val="00516900"/>
    <w:rsid w:val="00520192"/>
    <w:rsid w:val="0052576C"/>
    <w:rsid w:val="00531446"/>
    <w:rsid w:val="00532582"/>
    <w:rsid w:val="00534759"/>
    <w:rsid w:val="005400C9"/>
    <w:rsid w:val="005407FB"/>
    <w:rsid w:val="0054707B"/>
    <w:rsid w:val="0054766E"/>
    <w:rsid w:val="00547CF2"/>
    <w:rsid w:val="00551688"/>
    <w:rsid w:val="005517ED"/>
    <w:rsid w:val="005532C5"/>
    <w:rsid w:val="0055337F"/>
    <w:rsid w:val="0055625C"/>
    <w:rsid w:val="00557585"/>
    <w:rsid w:val="00562D5D"/>
    <w:rsid w:val="005646F7"/>
    <w:rsid w:val="005700F7"/>
    <w:rsid w:val="00572150"/>
    <w:rsid w:val="005729C7"/>
    <w:rsid w:val="00575FFC"/>
    <w:rsid w:val="00576FA2"/>
    <w:rsid w:val="00583963"/>
    <w:rsid w:val="00583996"/>
    <w:rsid w:val="00584080"/>
    <w:rsid w:val="00586A63"/>
    <w:rsid w:val="00591302"/>
    <w:rsid w:val="005943BD"/>
    <w:rsid w:val="00595508"/>
    <w:rsid w:val="00596328"/>
    <w:rsid w:val="005A2394"/>
    <w:rsid w:val="005A32F2"/>
    <w:rsid w:val="005A6BD6"/>
    <w:rsid w:val="005B04EC"/>
    <w:rsid w:val="005B06DD"/>
    <w:rsid w:val="005B1202"/>
    <w:rsid w:val="005B236F"/>
    <w:rsid w:val="005B5D68"/>
    <w:rsid w:val="005B6587"/>
    <w:rsid w:val="005C0518"/>
    <w:rsid w:val="005C0B46"/>
    <w:rsid w:val="005C177B"/>
    <w:rsid w:val="005C326A"/>
    <w:rsid w:val="005C35C8"/>
    <w:rsid w:val="005C69D3"/>
    <w:rsid w:val="005D04FD"/>
    <w:rsid w:val="005D0A22"/>
    <w:rsid w:val="005D21EC"/>
    <w:rsid w:val="005D2DEF"/>
    <w:rsid w:val="005D57D1"/>
    <w:rsid w:val="005D7614"/>
    <w:rsid w:val="005E14F5"/>
    <w:rsid w:val="005E16FE"/>
    <w:rsid w:val="005E1BD9"/>
    <w:rsid w:val="005E3B2E"/>
    <w:rsid w:val="005E77A9"/>
    <w:rsid w:val="005F1AF5"/>
    <w:rsid w:val="005F1D8A"/>
    <w:rsid w:val="005F232E"/>
    <w:rsid w:val="005F2610"/>
    <w:rsid w:val="005F3E69"/>
    <w:rsid w:val="005F572B"/>
    <w:rsid w:val="005F5ACA"/>
    <w:rsid w:val="005F6CF4"/>
    <w:rsid w:val="00601551"/>
    <w:rsid w:val="006021B0"/>
    <w:rsid w:val="006030C3"/>
    <w:rsid w:val="00611F91"/>
    <w:rsid w:val="00613301"/>
    <w:rsid w:val="00614FB9"/>
    <w:rsid w:val="00615CF2"/>
    <w:rsid w:val="00623D1D"/>
    <w:rsid w:val="006244FA"/>
    <w:rsid w:val="0062473B"/>
    <w:rsid w:val="0063028E"/>
    <w:rsid w:val="006303DF"/>
    <w:rsid w:val="00630742"/>
    <w:rsid w:val="00632A66"/>
    <w:rsid w:val="00634B74"/>
    <w:rsid w:val="00637133"/>
    <w:rsid w:val="00642D82"/>
    <w:rsid w:val="006455F3"/>
    <w:rsid w:val="00646BFE"/>
    <w:rsid w:val="00646D54"/>
    <w:rsid w:val="006477C0"/>
    <w:rsid w:val="006479D3"/>
    <w:rsid w:val="00647EAA"/>
    <w:rsid w:val="00647EDE"/>
    <w:rsid w:val="00652C01"/>
    <w:rsid w:val="00657491"/>
    <w:rsid w:val="0066145B"/>
    <w:rsid w:val="00670341"/>
    <w:rsid w:val="00670F56"/>
    <w:rsid w:val="00672E78"/>
    <w:rsid w:val="00680746"/>
    <w:rsid w:val="00681C91"/>
    <w:rsid w:val="00682774"/>
    <w:rsid w:val="006836EF"/>
    <w:rsid w:val="00694844"/>
    <w:rsid w:val="00694880"/>
    <w:rsid w:val="006956EA"/>
    <w:rsid w:val="00697C45"/>
    <w:rsid w:val="006A04FA"/>
    <w:rsid w:val="006A0E2B"/>
    <w:rsid w:val="006A29D0"/>
    <w:rsid w:val="006A3739"/>
    <w:rsid w:val="006A4194"/>
    <w:rsid w:val="006A4C92"/>
    <w:rsid w:val="006A71D7"/>
    <w:rsid w:val="006B0DE4"/>
    <w:rsid w:val="006B5663"/>
    <w:rsid w:val="006B6579"/>
    <w:rsid w:val="006B7D57"/>
    <w:rsid w:val="006C03EC"/>
    <w:rsid w:val="006C16D9"/>
    <w:rsid w:val="006C5B63"/>
    <w:rsid w:val="006C5EF1"/>
    <w:rsid w:val="006D1A2F"/>
    <w:rsid w:val="006D2863"/>
    <w:rsid w:val="006D2B00"/>
    <w:rsid w:val="006D6507"/>
    <w:rsid w:val="006D6C40"/>
    <w:rsid w:val="006E04E6"/>
    <w:rsid w:val="006E1D62"/>
    <w:rsid w:val="006E2E3C"/>
    <w:rsid w:val="006E5F3E"/>
    <w:rsid w:val="006E6282"/>
    <w:rsid w:val="006F0189"/>
    <w:rsid w:val="006F562A"/>
    <w:rsid w:val="006F6BA8"/>
    <w:rsid w:val="00703D3B"/>
    <w:rsid w:val="00706CB5"/>
    <w:rsid w:val="00710AEC"/>
    <w:rsid w:val="00711BB4"/>
    <w:rsid w:val="00716D0F"/>
    <w:rsid w:val="00717D19"/>
    <w:rsid w:val="00723F2B"/>
    <w:rsid w:val="00725ABA"/>
    <w:rsid w:val="00726A04"/>
    <w:rsid w:val="0073205C"/>
    <w:rsid w:val="00732ABB"/>
    <w:rsid w:val="00733784"/>
    <w:rsid w:val="00733B58"/>
    <w:rsid w:val="0073576F"/>
    <w:rsid w:val="007367EA"/>
    <w:rsid w:val="00736890"/>
    <w:rsid w:val="00736F86"/>
    <w:rsid w:val="007370F2"/>
    <w:rsid w:val="007376F4"/>
    <w:rsid w:val="00741A10"/>
    <w:rsid w:val="0075188D"/>
    <w:rsid w:val="00752423"/>
    <w:rsid w:val="00752B16"/>
    <w:rsid w:val="00753F5B"/>
    <w:rsid w:val="00754EF3"/>
    <w:rsid w:val="00760A9A"/>
    <w:rsid w:val="00760B86"/>
    <w:rsid w:val="00760BB5"/>
    <w:rsid w:val="00761094"/>
    <w:rsid w:val="007624CC"/>
    <w:rsid w:val="00762868"/>
    <w:rsid w:val="00762CF3"/>
    <w:rsid w:val="00763858"/>
    <w:rsid w:val="00766891"/>
    <w:rsid w:val="007706D8"/>
    <w:rsid w:val="00771BAB"/>
    <w:rsid w:val="00773138"/>
    <w:rsid w:val="007742C1"/>
    <w:rsid w:val="00775249"/>
    <w:rsid w:val="00776752"/>
    <w:rsid w:val="00780248"/>
    <w:rsid w:val="007808D7"/>
    <w:rsid w:val="00780BCB"/>
    <w:rsid w:val="00781467"/>
    <w:rsid w:val="00783C53"/>
    <w:rsid w:val="007846E0"/>
    <w:rsid w:val="00793C1D"/>
    <w:rsid w:val="00795F18"/>
    <w:rsid w:val="007A0EAD"/>
    <w:rsid w:val="007A0F8D"/>
    <w:rsid w:val="007A2DD6"/>
    <w:rsid w:val="007A3963"/>
    <w:rsid w:val="007A3BC9"/>
    <w:rsid w:val="007A6EA9"/>
    <w:rsid w:val="007A727F"/>
    <w:rsid w:val="007B08F9"/>
    <w:rsid w:val="007B0A55"/>
    <w:rsid w:val="007B2B8B"/>
    <w:rsid w:val="007B4E00"/>
    <w:rsid w:val="007B665D"/>
    <w:rsid w:val="007B773B"/>
    <w:rsid w:val="007C067D"/>
    <w:rsid w:val="007C0B73"/>
    <w:rsid w:val="007C0D4D"/>
    <w:rsid w:val="007C3CB2"/>
    <w:rsid w:val="007C6643"/>
    <w:rsid w:val="007C6D66"/>
    <w:rsid w:val="007D2EC6"/>
    <w:rsid w:val="007D4283"/>
    <w:rsid w:val="007D66F5"/>
    <w:rsid w:val="007E0518"/>
    <w:rsid w:val="007E3550"/>
    <w:rsid w:val="007E364E"/>
    <w:rsid w:val="007E6AD7"/>
    <w:rsid w:val="007E6C4F"/>
    <w:rsid w:val="007E71FB"/>
    <w:rsid w:val="007E7CEB"/>
    <w:rsid w:val="007F17DE"/>
    <w:rsid w:val="007F3313"/>
    <w:rsid w:val="007F3C0A"/>
    <w:rsid w:val="007F4273"/>
    <w:rsid w:val="007F6103"/>
    <w:rsid w:val="007F68B1"/>
    <w:rsid w:val="007F6B05"/>
    <w:rsid w:val="007F6F46"/>
    <w:rsid w:val="007F7A35"/>
    <w:rsid w:val="007F7D9C"/>
    <w:rsid w:val="00800CDA"/>
    <w:rsid w:val="00801447"/>
    <w:rsid w:val="008027B6"/>
    <w:rsid w:val="0080288B"/>
    <w:rsid w:val="00802C47"/>
    <w:rsid w:val="00803526"/>
    <w:rsid w:val="00804D6C"/>
    <w:rsid w:val="00805642"/>
    <w:rsid w:val="0080651D"/>
    <w:rsid w:val="00813491"/>
    <w:rsid w:val="00813586"/>
    <w:rsid w:val="008148E4"/>
    <w:rsid w:val="00815861"/>
    <w:rsid w:val="00815FC9"/>
    <w:rsid w:val="00817B4A"/>
    <w:rsid w:val="00822D0A"/>
    <w:rsid w:val="0082359B"/>
    <w:rsid w:val="0082535B"/>
    <w:rsid w:val="0082709E"/>
    <w:rsid w:val="00830525"/>
    <w:rsid w:val="00831793"/>
    <w:rsid w:val="00831CBA"/>
    <w:rsid w:val="008332F4"/>
    <w:rsid w:val="008338DB"/>
    <w:rsid w:val="00834F95"/>
    <w:rsid w:val="0083626B"/>
    <w:rsid w:val="008377AB"/>
    <w:rsid w:val="008417A3"/>
    <w:rsid w:val="0084257F"/>
    <w:rsid w:val="0084296E"/>
    <w:rsid w:val="00843670"/>
    <w:rsid w:val="00843FE9"/>
    <w:rsid w:val="008467B9"/>
    <w:rsid w:val="00847961"/>
    <w:rsid w:val="0085265C"/>
    <w:rsid w:val="008528F3"/>
    <w:rsid w:val="0085444B"/>
    <w:rsid w:val="0085510E"/>
    <w:rsid w:val="00857F97"/>
    <w:rsid w:val="00860F70"/>
    <w:rsid w:val="00867FF0"/>
    <w:rsid w:val="0087074E"/>
    <w:rsid w:val="008714D9"/>
    <w:rsid w:val="0087331E"/>
    <w:rsid w:val="00873B5A"/>
    <w:rsid w:val="00875443"/>
    <w:rsid w:val="00876347"/>
    <w:rsid w:val="00882E11"/>
    <w:rsid w:val="00885A61"/>
    <w:rsid w:val="00885E9C"/>
    <w:rsid w:val="00891B68"/>
    <w:rsid w:val="00891C83"/>
    <w:rsid w:val="008937D2"/>
    <w:rsid w:val="00893A08"/>
    <w:rsid w:val="00894B13"/>
    <w:rsid w:val="0089560A"/>
    <w:rsid w:val="0089742E"/>
    <w:rsid w:val="00897865"/>
    <w:rsid w:val="008A1D83"/>
    <w:rsid w:val="008A36CA"/>
    <w:rsid w:val="008A48C1"/>
    <w:rsid w:val="008A61DB"/>
    <w:rsid w:val="008A6968"/>
    <w:rsid w:val="008A6DFD"/>
    <w:rsid w:val="008A75E1"/>
    <w:rsid w:val="008A7AC8"/>
    <w:rsid w:val="008B01F0"/>
    <w:rsid w:val="008B3F25"/>
    <w:rsid w:val="008B474F"/>
    <w:rsid w:val="008B58B5"/>
    <w:rsid w:val="008B78FC"/>
    <w:rsid w:val="008C1676"/>
    <w:rsid w:val="008C1ABD"/>
    <w:rsid w:val="008C2448"/>
    <w:rsid w:val="008C3820"/>
    <w:rsid w:val="008C38CD"/>
    <w:rsid w:val="008C555E"/>
    <w:rsid w:val="008C5C89"/>
    <w:rsid w:val="008C699D"/>
    <w:rsid w:val="008C6A56"/>
    <w:rsid w:val="008C7063"/>
    <w:rsid w:val="008D1505"/>
    <w:rsid w:val="008D27F2"/>
    <w:rsid w:val="008D38EC"/>
    <w:rsid w:val="008D4BE1"/>
    <w:rsid w:val="008D4EC8"/>
    <w:rsid w:val="008D58E1"/>
    <w:rsid w:val="008D68D7"/>
    <w:rsid w:val="008D6EBA"/>
    <w:rsid w:val="008E1DD7"/>
    <w:rsid w:val="008E2876"/>
    <w:rsid w:val="008E41D6"/>
    <w:rsid w:val="008E4321"/>
    <w:rsid w:val="008E58B2"/>
    <w:rsid w:val="008F1F03"/>
    <w:rsid w:val="008F27E0"/>
    <w:rsid w:val="008F2AB0"/>
    <w:rsid w:val="00901F10"/>
    <w:rsid w:val="009023C8"/>
    <w:rsid w:val="00902429"/>
    <w:rsid w:val="00902FC9"/>
    <w:rsid w:val="0090449C"/>
    <w:rsid w:val="00905DA4"/>
    <w:rsid w:val="00906A02"/>
    <w:rsid w:val="00912003"/>
    <w:rsid w:val="00912136"/>
    <w:rsid w:val="00913785"/>
    <w:rsid w:val="009148CF"/>
    <w:rsid w:val="00914A96"/>
    <w:rsid w:val="00923B72"/>
    <w:rsid w:val="00926497"/>
    <w:rsid w:val="00926EF4"/>
    <w:rsid w:val="0092705D"/>
    <w:rsid w:val="0092751B"/>
    <w:rsid w:val="00930B99"/>
    <w:rsid w:val="0093366A"/>
    <w:rsid w:val="009367F7"/>
    <w:rsid w:val="009377D1"/>
    <w:rsid w:val="0093795D"/>
    <w:rsid w:val="00937BD5"/>
    <w:rsid w:val="009415D0"/>
    <w:rsid w:val="00941A3D"/>
    <w:rsid w:val="0094242F"/>
    <w:rsid w:val="00942FF0"/>
    <w:rsid w:val="00945635"/>
    <w:rsid w:val="0095002B"/>
    <w:rsid w:val="00951387"/>
    <w:rsid w:val="0095500D"/>
    <w:rsid w:val="0095555A"/>
    <w:rsid w:val="00956273"/>
    <w:rsid w:val="00961AEF"/>
    <w:rsid w:val="00963B8B"/>
    <w:rsid w:val="0096587B"/>
    <w:rsid w:val="00965A93"/>
    <w:rsid w:val="009670D8"/>
    <w:rsid w:val="00970488"/>
    <w:rsid w:val="009723E2"/>
    <w:rsid w:val="0097248B"/>
    <w:rsid w:val="00982FA8"/>
    <w:rsid w:val="0098347D"/>
    <w:rsid w:val="00983A1B"/>
    <w:rsid w:val="009843D8"/>
    <w:rsid w:val="00986163"/>
    <w:rsid w:val="00986A9A"/>
    <w:rsid w:val="00986E40"/>
    <w:rsid w:val="0099032B"/>
    <w:rsid w:val="00991DB6"/>
    <w:rsid w:val="009923B2"/>
    <w:rsid w:val="00992EDA"/>
    <w:rsid w:val="00996521"/>
    <w:rsid w:val="009A67CB"/>
    <w:rsid w:val="009B141C"/>
    <w:rsid w:val="009B1E7E"/>
    <w:rsid w:val="009B3C34"/>
    <w:rsid w:val="009B4D4A"/>
    <w:rsid w:val="009C2CB3"/>
    <w:rsid w:val="009C3C67"/>
    <w:rsid w:val="009C5A40"/>
    <w:rsid w:val="009C61B7"/>
    <w:rsid w:val="009D0057"/>
    <w:rsid w:val="009D0E77"/>
    <w:rsid w:val="009D1501"/>
    <w:rsid w:val="009D2125"/>
    <w:rsid w:val="009D2477"/>
    <w:rsid w:val="009D3482"/>
    <w:rsid w:val="009D5177"/>
    <w:rsid w:val="009D6E58"/>
    <w:rsid w:val="009E0DF8"/>
    <w:rsid w:val="009E12E4"/>
    <w:rsid w:val="009E22BE"/>
    <w:rsid w:val="009E2C33"/>
    <w:rsid w:val="009E33B2"/>
    <w:rsid w:val="009E391D"/>
    <w:rsid w:val="009E3A96"/>
    <w:rsid w:val="009E3EE9"/>
    <w:rsid w:val="009E60A5"/>
    <w:rsid w:val="009E6411"/>
    <w:rsid w:val="009E6436"/>
    <w:rsid w:val="009E6A27"/>
    <w:rsid w:val="009E6C24"/>
    <w:rsid w:val="009F3500"/>
    <w:rsid w:val="009F612E"/>
    <w:rsid w:val="009F650C"/>
    <w:rsid w:val="009F6CD0"/>
    <w:rsid w:val="009F6D1E"/>
    <w:rsid w:val="00A00ECF"/>
    <w:rsid w:val="00A01688"/>
    <w:rsid w:val="00A03073"/>
    <w:rsid w:val="00A10871"/>
    <w:rsid w:val="00A10EE6"/>
    <w:rsid w:val="00A114CC"/>
    <w:rsid w:val="00A14991"/>
    <w:rsid w:val="00A156A7"/>
    <w:rsid w:val="00A17009"/>
    <w:rsid w:val="00A23C86"/>
    <w:rsid w:val="00A2795E"/>
    <w:rsid w:val="00A336E0"/>
    <w:rsid w:val="00A3786A"/>
    <w:rsid w:val="00A40EC3"/>
    <w:rsid w:val="00A41123"/>
    <w:rsid w:val="00A415CA"/>
    <w:rsid w:val="00A429E7"/>
    <w:rsid w:val="00A44A94"/>
    <w:rsid w:val="00A463CA"/>
    <w:rsid w:val="00A464B9"/>
    <w:rsid w:val="00A469CE"/>
    <w:rsid w:val="00A503FC"/>
    <w:rsid w:val="00A50689"/>
    <w:rsid w:val="00A6544E"/>
    <w:rsid w:val="00A71A2A"/>
    <w:rsid w:val="00A7207D"/>
    <w:rsid w:val="00A72B36"/>
    <w:rsid w:val="00A80A38"/>
    <w:rsid w:val="00A81650"/>
    <w:rsid w:val="00A82D99"/>
    <w:rsid w:val="00A846D5"/>
    <w:rsid w:val="00A85523"/>
    <w:rsid w:val="00A8635C"/>
    <w:rsid w:val="00A9057E"/>
    <w:rsid w:val="00A916C2"/>
    <w:rsid w:val="00A939F7"/>
    <w:rsid w:val="00A93B3E"/>
    <w:rsid w:val="00A94B9E"/>
    <w:rsid w:val="00A95C29"/>
    <w:rsid w:val="00AA3606"/>
    <w:rsid w:val="00AA477D"/>
    <w:rsid w:val="00AA49C6"/>
    <w:rsid w:val="00AA5FBF"/>
    <w:rsid w:val="00AB10E7"/>
    <w:rsid w:val="00AB1B7A"/>
    <w:rsid w:val="00AB35EF"/>
    <w:rsid w:val="00AB569B"/>
    <w:rsid w:val="00AB57D1"/>
    <w:rsid w:val="00AC2A54"/>
    <w:rsid w:val="00AC3F40"/>
    <w:rsid w:val="00AC5907"/>
    <w:rsid w:val="00AC6F8B"/>
    <w:rsid w:val="00AD2B20"/>
    <w:rsid w:val="00AD78C8"/>
    <w:rsid w:val="00AE24CB"/>
    <w:rsid w:val="00AE408F"/>
    <w:rsid w:val="00AE523F"/>
    <w:rsid w:val="00AE535D"/>
    <w:rsid w:val="00AE5605"/>
    <w:rsid w:val="00AE5F97"/>
    <w:rsid w:val="00AE654E"/>
    <w:rsid w:val="00AE751D"/>
    <w:rsid w:val="00AF119C"/>
    <w:rsid w:val="00AF1B58"/>
    <w:rsid w:val="00AF2216"/>
    <w:rsid w:val="00AF3C9B"/>
    <w:rsid w:val="00AF3DC9"/>
    <w:rsid w:val="00AF65A4"/>
    <w:rsid w:val="00AF660D"/>
    <w:rsid w:val="00B00253"/>
    <w:rsid w:val="00B05695"/>
    <w:rsid w:val="00B06936"/>
    <w:rsid w:val="00B06BF7"/>
    <w:rsid w:val="00B07DA6"/>
    <w:rsid w:val="00B1029F"/>
    <w:rsid w:val="00B103FA"/>
    <w:rsid w:val="00B11339"/>
    <w:rsid w:val="00B11958"/>
    <w:rsid w:val="00B1206C"/>
    <w:rsid w:val="00B141F6"/>
    <w:rsid w:val="00B16BD3"/>
    <w:rsid w:val="00B16CC6"/>
    <w:rsid w:val="00B21413"/>
    <w:rsid w:val="00B26856"/>
    <w:rsid w:val="00B26996"/>
    <w:rsid w:val="00B309F0"/>
    <w:rsid w:val="00B31053"/>
    <w:rsid w:val="00B318C8"/>
    <w:rsid w:val="00B324E4"/>
    <w:rsid w:val="00B33106"/>
    <w:rsid w:val="00B3335C"/>
    <w:rsid w:val="00B33542"/>
    <w:rsid w:val="00B33CB5"/>
    <w:rsid w:val="00B42DCD"/>
    <w:rsid w:val="00B468C8"/>
    <w:rsid w:val="00B470AE"/>
    <w:rsid w:val="00B470C2"/>
    <w:rsid w:val="00B5303A"/>
    <w:rsid w:val="00B546E4"/>
    <w:rsid w:val="00B54D48"/>
    <w:rsid w:val="00B56BE7"/>
    <w:rsid w:val="00B5711F"/>
    <w:rsid w:val="00B62224"/>
    <w:rsid w:val="00B63E76"/>
    <w:rsid w:val="00B701E9"/>
    <w:rsid w:val="00B729D5"/>
    <w:rsid w:val="00B82FBD"/>
    <w:rsid w:val="00B900A2"/>
    <w:rsid w:val="00B9236C"/>
    <w:rsid w:val="00B9497F"/>
    <w:rsid w:val="00BA35F2"/>
    <w:rsid w:val="00BA63A0"/>
    <w:rsid w:val="00BA6E2A"/>
    <w:rsid w:val="00BA7724"/>
    <w:rsid w:val="00BA7749"/>
    <w:rsid w:val="00BA7C19"/>
    <w:rsid w:val="00BB0399"/>
    <w:rsid w:val="00BB4107"/>
    <w:rsid w:val="00BB5101"/>
    <w:rsid w:val="00BB731F"/>
    <w:rsid w:val="00BC0DA5"/>
    <w:rsid w:val="00BC219D"/>
    <w:rsid w:val="00BC2FB8"/>
    <w:rsid w:val="00BC3857"/>
    <w:rsid w:val="00BD1AE2"/>
    <w:rsid w:val="00BD21F4"/>
    <w:rsid w:val="00BD3F92"/>
    <w:rsid w:val="00BE2C04"/>
    <w:rsid w:val="00BF05E4"/>
    <w:rsid w:val="00BF189B"/>
    <w:rsid w:val="00BF27E2"/>
    <w:rsid w:val="00BF4953"/>
    <w:rsid w:val="00BF526E"/>
    <w:rsid w:val="00BF5DA3"/>
    <w:rsid w:val="00C0004D"/>
    <w:rsid w:val="00C01562"/>
    <w:rsid w:val="00C037DE"/>
    <w:rsid w:val="00C04DBC"/>
    <w:rsid w:val="00C06814"/>
    <w:rsid w:val="00C07AA2"/>
    <w:rsid w:val="00C07AE6"/>
    <w:rsid w:val="00C133ED"/>
    <w:rsid w:val="00C15918"/>
    <w:rsid w:val="00C15FDD"/>
    <w:rsid w:val="00C16C3C"/>
    <w:rsid w:val="00C209BE"/>
    <w:rsid w:val="00C22D96"/>
    <w:rsid w:val="00C2309E"/>
    <w:rsid w:val="00C23AA3"/>
    <w:rsid w:val="00C24F65"/>
    <w:rsid w:val="00C254FC"/>
    <w:rsid w:val="00C30DAA"/>
    <w:rsid w:val="00C31B21"/>
    <w:rsid w:val="00C32E5C"/>
    <w:rsid w:val="00C33B8B"/>
    <w:rsid w:val="00C369D2"/>
    <w:rsid w:val="00C40D2C"/>
    <w:rsid w:val="00C41512"/>
    <w:rsid w:val="00C41FC0"/>
    <w:rsid w:val="00C437DE"/>
    <w:rsid w:val="00C455F0"/>
    <w:rsid w:val="00C465E5"/>
    <w:rsid w:val="00C46BC0"/>
    <w:rsid w:val="00C50787"/>
    <w:rsid w:val="00C51C9C"/>
    <w:rsid w:val="00C53305"/>
    <w:rsid w:val="00C54314"/>
    <w:rsid w:val="00C5603A"/>
    <w:rsid w:val="00C60A10"/>
    <w:rsid w:val="00C631D7"/>
    <w:rsid w:val="00C639C0"/>
    <w:rsid w:val="00C67D39"/>
    <w:rsid w:val="00C733E3"/>
    <w:rsid w:val="00C748F4"/>
    <w:rsid w:val="00C771B3"/>
    <w:rsid w:val="00C80393"/>
    <w:rsid w:val="00C809B1"/>
    <w:rsid w:val="00C80E0F"/>
    <w:rsid w:val="00C81656"/>
    <w:rsid w:val="00C829DD"/>
    <w:rsid w:val="00C8373B"/>
    <w:rsid w:val="00C84FDE"/>
    <w:rsid w:val="00C866CE"/>
    <w:rsid w:val="00C86F80"/>
    <w:rsid w:val="00C9523E"/>
    <w:rsid w:val="00C9718F"/>
    <w:rsid w:val="00CA0430"/>
    <w:rsid w:val="00CA4EAE"/>
    <w:rsid w:val="00CB259F"/>
    <w:rsid w:val="00CB350C"/>
    <w:rsid w:val="00CB7684"/>
    <w:rsid w:val="00CC0D64"/>
    <w:rsid w:val="00CC2717"/>
    <w:rsid w:val="00CC6FB8"/>
    <w:rsid w:val="00CC7E8B"/>
    <w:rsid w:val="00CD0029"/>
    <w:rsid w:val="00CD24E4"/>
    <w:rsid w:val="00CD4562"/>
    <w:rsid w:val="00CE2165"/>
    <w:rsid w:val="00CE288F"/>
    <w:rsid w:val="00CE29B6"/>
    <w:rsid w:val="00CE5407"/>
    <w:rsid w:val="00CE6B05"/>
    <w:rsid w:val="00CF1218"/>
    <w:rsid w:val="00CF1C53"/>
    <w:rsid w:val="00CF4918"/>
    <w:rsid w:val="00CF655C"/>
    <w:rsid w:val="00CF7F1F"/>
    <w:rsid w:val="00D0040F"/>
    <w:rsid w:val="00D03B7E"/>
    <w:rsid w:val="00D04799"/>
    <w:rsid w:val="00D10E43"/>
    <w:rsid w:val="00D1600D"/>
    <w:rsid w:val="00D22587"/>
    <w:rsid w:val="00D23339"/>
    <w:rsid w:val="00D26393"/>
    <w:rsid w:val="00D27E69"/>
    <w:rsid w:val="00D43C3C"/>
    <w:rsid w:val="00D455DA"/>
    <w:rsid w:val="00D464EA"/>
    <w:rsid w:val="00D503D5"/>
    <w:rsid w:val="00D518C0"/>
    <w:rsid w:val="00D558AC"/>
    <w:rsid w:val="00D569D6"/>
    <w:rsid w:val="00D56B2A"/>
    <w:rsid w:val="00D5700F"/>
    <w:rsid w:val="00D57916"/>
    <w:rsid w:val="00D61596"/>
    <w:rsid w:val="00D61C5F"/>
    <w:rsid w:val="00D65CB4"/>
    <w:rsid w:val="00D669DF"/>
    <w:rsid w:val="00D66D0C"/>
    <w:rsid w:val="00D713DC"/>
    <w:rsid w:val="00D735AA"/>
    <w:rsid w:val="00D73AB5"/>
    <w:rsid w:val="00D85624"/>
    <w:rsid w:val="00D92263"/>
    <w:rsid w:val="00D941D6"/>
    <w:rsid w:val="00D9496E"/>
    <w:rsid w:val="00D957CD"/>
    <w:rsid w:val="00D96E29"/>
    <w:rsid w:val="00D9785F"/>
    <w:rsid w:val="00DA3648"/>
    <w:rsid w:val="00DA48F3"/>
    <w:rsid w:val="00DB46F1"/>
    <w:rsid w:val="00DB5DC7"/>
    <w:rsid w:val="00DC2271"/>
    <w:rsid w:val="00DC2CDA"/>
    <w:rsid w:val="00DC3772"/>
    <w:rsid w:val="00DC38E1"/>
    <w:rsid w:val="00DC636B"/>
    <w:rsid w:val="00DD1BF1"/>
    <w:rsid w:val="00DD35C4"/>
    <w:rsid w:val="00DD3AF1"/>
    <w:rsid w:val="00DD4DA1"/>
    <w:rsid w:val="00DE07D7"/>
    <w:rsid w:val="00DE6856"/>
    <w:rsid w:val="00DF0888"/>
    <w:rsid w:val="00DF4397"/>
    <w:rsid w:val="00DF6578"/>
    <w:rsid w:val="00DF79B2"/>
    <w:rsid w:val="00DF7BDB"/>
    <w:rsid w:val="00E125F7"/>
    <w:rsid w:val="00E128B8"/>
    <w:rsid w:val="00E14894"/>
    <w:rsid w:val="00E17F0F"/>
    <w:rsid w:val="00E22F7B"/>
    <w:rsid w:val="00E233A5"/>
    <w:rsid w:val="00E316BF"/>
    <w:rsid w:val="00E34CF6"/>
    <w:rsid w:val="00E401E2"/>
    <w:rsid w:val="00E42744"/>
    <w:rsid w:val="00E4400C"/>
    <w:rsid w:val="00E4440F"/>
    <w:rsid w:val="00E45796"/>
    <w:rsid w:val="00E465E5"/>
    <w:rsid w:val="00E518E1"/>
    <w:rsid w:val="00E554E5"/>
    <w:rsid w:val="00E600BE"/>
    <w:rsid w:val="00E6434C"/>
    <w:rsid w:val="00E665C6"/>
    <w:rsid w:val="00E668AE"/>
    <w:rsid w:val="00E702BC"/>
    <w:rsid w:val="00E711E8"/>
    <w:rsid w:val="00E80CBD"/>
    <w:rsid w:val="00E81B1D"/>
    <w:rsid w:val="00E82FA6"/>
    <w:rsid w:val="00E835F4"/>
    <w:rsid w:val="00E90318"/>
    <w:rsid w:val="00E931B9"/>
    <w:rsid w:val="00E93283"/>
    <w:rsid w:val="00E93575"/>
    <w:rsid w:val="00E9414B"/>
    <w:rsid w:val="00E942D2"/>
    <w:rsid w:val="00E95A2B"/>
    <w:rsid w:val="00E968A5"/>
    <w:rsid w:val="00E975DA"/>
    <w:rsid w:val="00EA0877"/>
    <w:rsid w:val="00EA0954"/>
    <w:rsid w:val="00EA0B06"/>
    <w:rsid w:val="00EA1C11"/>
    <w:rsid w:val="00EA2EFB"/>
    <w:rsid w:val="00EA3FA3"/>
    <w:rsid w:val="00EA5099"/>
    <w:rsid w:val="00EA6967"/>
    <w:rsid w:val="00EA6C0C"/>
    <w:rsid w:val="00EA7DC3"/>
    <w:rsid w:val="00EB3EBA"/>
    <w:rsid w:val="00EB5ABC"/>
    <w:rsid w:val="00EB709C"/>
    <w:rsid w:val="00EC28CB"/>
    <w:rsid w:val="00EC2D1B"/>
    <w:rsid w:val="00EC6C06"/>
    <w:rsid w:val="00ED0596"/>
    <w:rsid w:val="00ED39C3"/>
    <w:rsid w:val="00ED687A"/>
    <w:rsid w:val="00ED74CC"/>
    <w:rsid w:val="00EE5145"/>
    <w:rsid w:val="00EE561D"/>
    <w:rsid w:val="00EE7CFF"/>
    <w:rsid w:val="00EF2A4F"/>
    <w:rsid w:val="00EF66DA"/>
    <w:rsid w:val="00EF7504"/>
    <w:rsid w:val="00F00F22"/>
    <w:rsid w:val="00F0151F"/>
    <w:rsid w:val="00F0274A"/>
    <w:rsid w:val="00F032DD"/>
    <w:rsid w:val="00F0370E"/>
    <w:rsid w:val="00F0439D"/>
    <w:rsid w:val="00F0719C"/>
    <w:rsid w:val="00F0783D"/>
    <w:rsid w:val="00F07F03"/>
    <w:rsid w:val="00F11EB4"/>
    <w:rsid w:val="00F12BF5"/>
    <w:rsid w:val="00F13217"/>
    <w:rsid w:val="00F15292"/>
    <w:rsid w:val="00F20FFE"/>
    <w:rsid w:val="00F22A3F"/>
    <w:rsid w:val="00F250A2"/>
    <w:rsid w:val="00F328E8"/>
    <w:rsid w:val="00F34115"/>
    <w:rsid w:val="00F34742"/>
    <w:rsid w:val="00F3487B"/>
    <w:rsid w:val="00F3727E"/>
    <w:rsid w:val="00F40503"/>
    <w:rsid w:val="00F425EF"/>
    <w:rsid w:val="00F43A12"/>
    <w:rsid w:val="00F46707"/>
    <w:rsid w:val="00F468A3"/>
    <w:rsid w:val="00F50D4B"/>
    <w:rsid w:val="00F53C92"/>
    <w:rsid w:val="00F548F2"/>
    <w:rsid w:val="00F63825"/>
    <w:rsid w:val="00F65BDC"/>
    <w:rsid w:val="00F66704"/>
    <w:rsid w:val="00F66C0B"/>
    <w:rsid w:val="00F67F55"/>
    <w:rsid w:val="00F70219"/>
    <w:rsid w:val="00F7112F"/>
    <w:rsid w:val="00F7512A"/>
    <w:rsid w:val="00F75379"/>
    <w:rsid w:val="00F76055"/>
    <w:rsid w:val="00F80D31"/>
    <w:rsid w:val="00F83DB9"/>
    <w:rsid w:val="00F83F3A"/>
    <w:rsid w:val="00F8522F"/>
    <w:rsid w:val="00F86495"/>
    <w:rsid w:val="00F8725E"/>
    <w:rsid w:val="00F9050F"/>
    <w:rsid w:val="00F90EBD"/>
    <w:rsid w:val="00F93A18"/>
    <w:rsid w:val="00FA5895"/>
    <w:rsid w:val="00FA5CC1"/>
    <w:rsid w:val="00FA60F3"/>
    <w:rsid w:val="00FA69E3"/>
    <w:rsid w:val="00FA7D13"/>
    <w:rsid w:val="00FB2ED4"/>
    <w:rsid w:val="00FB5EC4"/>
    <w:rsid w:val="00FB5F5D"/>
    <w:rsid w:val="00FC1B09"/>
    <w:rsid w:val="00FC274E"/>
    <w:rsid w:val="00FC2F03"/>
    <w:rsid w:val="00FC3189"/>
    <w:rsid w:val="00FC3658"/>
    <w:rsid w:val="00FC3E2A"/>
    <w:rsid w:val="00FC5192"/>
    <w:rsid w:val="00FD14D2"/>
    <w:rsid w:val="00FD405B"/>
    <w:rsid w:val="00FD4C4B"/>
    <w:rsid w:val="00FE172E"/>
    <w:rsid w:val="00FE1EF4"/>
    <w:rsid w:val="00FE2185"/>
    <w:rsid w:val="00FE25A7"/>
    <w:rsid w:val="00FE350C"/>
    <w:rsid w:val="00FE4986"/>
    <w:rsid w:val="00FE4C7A"/>
    <w:rsid w:val="00FE7AE0"/>
    <w:rsid w:val="00FF0357"/>
    <w:rsid w:val="00FF2ED3"/>
    <w:rsid w:val="00FF2FA2"/>
    <w:rsid w:val="00FF3EAA"/>
    <w:rsid w:val="00FF41F4"/>
    <w:rsid w:val="00FF4249"/>
    <w:rsid w:val="00FF4F36"/>
    <w:rsid w:val="00FF5DE1"/>
    <w:rsid w:val="00FF68B6"/>
    <w:rsid w:val="00FF7C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26"/>
    <o:shapelayout v:ext="edit">
      <o:idmap v:ext="edit" data="1"/>
      <o:rules v:ext="edit">
        <o:r id="V:Rule4" type="connector" idref="#_x0000_s1343"/>
        <o:r id="V:Rule5" type="connector" idref="#_x0000_s1344"/>
        <o:r id="V:Rule6" type="connector" idref="#_x0000_s134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E6C4F"/>
    <w:rPr>
      <w:lang w:val="en-US" w:eastAsia="en-US"/>
    </w:rPr>
  </w:style>
  <w:style w:type="paragraph" w:styleId="Heading1">
    <w:name w:val="heading 1"/>
    <w:basedOn w:val="Normal"/>
    <w:next w:val="Normal"/>
    <w:qFormat/>
    <w:rsid w:val="007E6C4F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6">
    <w:name w:val="heading 6"/>
    <w:basedOn w:val="Normal"/>
    <w:next w:val="Normal"/>
    <w:qFormat/>
    <w:rsid w:val="00FF7C07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FF5DE1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FF5DE1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FF5DE1"/>
  </w:style>
  <w:style w:type="paragraph" w:styleId="ListParagraph">
    <w:name w:val="List Paragraph"/>
    <w:basedOn w:val="Normal"/>
    <w:qFormat/>
    <w:rsid w:val="007367EA"/>
    <w:pPr>
      <w:spacing w:before="120" w:line="360" w:lineRule="auto"/>
      <w:ind w:left="720"/>
      <w:contextualSpacing/>
      <w:jc w:val="center"/>
    </w:pPr>
    <w:rPr>
      <w:rFonts w:ascii="Calibri" w:eastAsia="PMingLiU" w:hAnsi="Calibri"/>
      <w:sz w:val="22"/>
      <w:szCs w:val="22"/>
      <w:lang w:eastAsia="zh-TW"/>
    </w:rPr>
  </w:style>
  <w:style w:type="paragraph" w:styleId="BalloonText">
    <w:name w:val="Balloon Text"/>
    <w:basedOn w:val="Normal"/>
    <w:link w:val="BalloonTextChar"/>
    <w:rsid w:val="0025440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54409"/>
    <w:rPr>
      <w:rFonts w:ascii="Tahoma" w:hAnsi="Tahoma" w:cs="Tahoma"/>
      <w:sz w:val="16"/>
      <w:szCs w:val="16"/>
      <w:lang w:val="en-US" w:eastAsia="en-US"/>
    </w:rPr>
  </w:style>
  <w:style w:type="character" w:customStyle="1" w:styleId="syntax">
    <w:name w:val="syntax"/>
    <w:basedOn w:val="DefaultParagraphFont"/>
    <w:rsid w:val="00945635"/>
  </w:style>
  <w:style w:type="character" w:customStyle="1" w:styleId="syntaxalpha">
    <w:name w:val="syntax_alpha"/>
    <w:basedOn w:val="DefaultParagraphFont"/>
    <w:rsid w:val="00945635"/>
  </w:style>
  <w:style w:type="character" w:customStyle="1" w:styleId="syntaxquote">
    <w:name w:val="syntax_quote"/>
    <w:basedOn w:val="DefaultParagraphFont"/>
    <w:rsid w:val="00945635"/>
  </w:style>
  <w:style w:type="character" w:customStyle="1" w:styleId="syntaxpunct">
    <w:name w:val="syntax_punct"/>
    <w:basedOn w:val="DefaultParagraphFont"/>
    <w:rsid w:val="00945635"/>
  </w:style>
  <w:style w:type="character" w:customStyle="1" w:styleId="syntaxdigit">
    <w:name w:val="syntax_digit"/>
    <w:basedOn w:val="DefaultParagraphFont"/>
    <w:rsid w:val="00945635"/>
  </w:style>
  <w:style w:type="paragraph" w:styleId="NoSpacing">
    <w:name w:val="No Spacing"/>
    <w:link w:val="NoSpacingChar"/>
    <w:uiPriority w:val="1"/>
    <w:qFormat/>
    <w:rsid w:val="007F7D9C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7F7D9C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7F7D9C"/>
    <w:rPr>
      <w:lang w:val="en-US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7F7D9C"/>
    <w:rPr>
      <w:lang w:val="en-U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31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062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19.bin"/><Relationship Id="rId50" Type="http://schemas.openxmlformats.org/officeDocument/2006/relationships/header" Target="header1.xml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8.emf"/><Relationship Id="rId45" Type="http://schemas.openxmlformats.org/officeDocument/2006/relationships/oleObject" Target="embeddings/oleObject18.bin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0.bin"/><Relationship Id="rId10" Type="http://schemas.openxmlformats.org/officeDocument/2006/relationships/image" Target="media/image3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0.emf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9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emf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header" Target="header2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85ECCA-D4EE-4971-8F1E-9D8C341AA3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4</TotalTime>
  <Pages>24</Pages>
  <Words>2929</Words>
  <Characters>16701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AB II</vt:lpstr>
    </vt:vector>
  </TitlesOfParts>
  <Company>Fendy Gituloh</Company>
  <LinksUpToDate>false</LinksUpToDate>
  <CharactersWithSpaces>195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I</dc:title>
  <dc:subject/>
  <dc:creator>Barepan City</dc:creator>
  <cp:keywords/>
  <dc:description/>
  <cp:lastModifiedBy>ALFEANT</cp:lastModifiedBy>
  <cp:revision>60</cp:revision>
  <cp:lastPrinted>2011-07-22T01:44:00Z</cp:lastPrinted>
  <dcterms:created xsi:type="dcterms:W3CDTF">2011-03-23T16:12:00Z</dcterms:created>
  <dcterms:modified xsi:type="dcterms:W3CDTF">2011-08-07T17:18:00Z</dcterms:modified>
</cp:coreProperties>
</file>